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67270D71" w:rsidR="00F25012" w:rsidRPr="009E4C08" w:rsidRDefault="00F25012" w:rsidP="00C34FB4">
      <w:pPr>
        <w:pStyle w:val="CRCoverPage"/>
        <w:tabs>
          <w:tab w:val="right" w:pos="9639"/>
        </w:tabs>
        <w:spacing w:after="0"/>
        <w:rPr>
          <w:b/>
          <w:i/>
          <w:sz w:val="28"/>
        </w:rPr>
      </w:pPr>
      <w:r w:rsidRPr="009E4C08">
        <w:rPr>
          <w:b/>
          <w:sz w:val="24"/>
        </w:rPr>
        <w:t>3GPP TSG-CT WG1 Meeting #13</w:t>
      </w:r>
      <w:r w:rsidR="009808A6">
        <w:rPr>
          <w:b/>
          <w:sz w:val="24"/>
        </w:rPr>
        <w:t>3</w:t>
      </w:r>
      <w:r w:rsidRPr="009E4C08">
        <w:rPr>
          <w:b/>
          <w:sz w:val="24"/>
        </w:rPr>
        <w:t>-e</w:t>
      </w:r>
      <w:r w:rsidRPr="009E4C08">
        <w:rPr>
          <w:b/>
          <w:i/>
          <w:sz w:val="28"/>
        </w:rPr>
        <w:tab/>
      </w:r>
      <w:r w:rsidR="00C34FB4" w:rsidRPr="00C34FB4">
        <w:rPr>
          <w:b/>
          <w:sz w:val="24"/>
        </w:rPr>
        <w:t>C1-21</w:t>
      </w:r>
      <w:r w:rsidR="004A3982">
        <w:rPr>
          <w:b/>
          <w:sz w:val="24"/>
        </w:rPr>
        <w:t>xxxx</w:t>
      </w:r>
    </w:p>
    <w:p w14:paraId="307A58CF" w14:textId="3D928AA5" w:rsidR="00F25012" w:rsidRPr="009E4C08" w:rsidRDefault="00F25012" w:rsidP="00F25012">
      <w:pPr>
        <w:pStyle w:val="CRCoverPage"/>
        <w:outlineLvl w:val="0"/>
        <w:rPr>
          <w:b/>
          <w:sz w:val="24"/>
        </w:rPr>
      </w:pPr>
      <w:r w:rsidRPr="009E4C08">
        <w:rPr>
          <w:b/>
          <w:sz w:val="24"/>
        </w:rPr>
        <w:t>E-meeting, 11-1</w:t>
      </w:r>
      <w:r w:rsidR="00720BFA">
        <w:rPr>
          <w:b/>
          <w:sz w:val="24"/>
        </w:rPr>
        <w:t>9</w:t>
      </w:r>
      <w:r w:rsidRPr="009E4C08">
        <w:rPr>
          <w:b/>
          <w:sz w:val="24"/>
        </w:rPr>
        <w:t xml:space="preserve"> </w:t>
      </w:r>
      <w:r w:rsidR="00720BFA">
        <w:rPr>
          <w:b/>
          <w:sz w:val="24"/>
        </w:rPr>
        <w:t>November</w:t>
      </w:r>
      <w:r w:rsidRPr="009E4C08">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4B30D08A" w:rsidR="001E41F3" w:rsidRPr="009E4C08" w:rsidRDefault="005F285F" w:rsidP="005F285F">
            <w:pPr>
              <w:pStyle w:val="CRCoverPage"/>
              <w:spacing w:after="0"/>
              <w:jc w:val="right"/>
              <w:rPr>
                <w:b/>
                <w:sz w:val="28"/>
              </w:rPr>
            </w:pPr>
            <w:r w:rsidRPr="005F285F">
              <w:rPr>
                <w:b/>
                <w:sz w:val="28"/>
              </w:rPr>
              <w:t>24.</w:t>
            </w:r>
            <w:r w:rsidR="00680BDF">
              <w:rPr>
                <w:b/>
                <w:sz w:val="28"/>
              </w:rPr>
              <w:t>5</w:t>
            </w:r>
            <w:r w:rsidRPr="005F285F">
              <w:rPr>
                <w:b/>
                <w:sz w:val="28"/>
              </w:rPr>
              <w:t>01</w:t>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557B80CB" w:rsidR="001E41F3" w:rsidRPr="009E4C08" w:rsidRDefault="00105317" w:rsidP="00105317">
            <w:pPr>
              <w:pStyle w:val="CRCoverPage"/>
              <w:spacing w:after="0"/>
            </w:pPr>
            <w:r w:rsidRPr="00105317">
              <w:rPr>
                <w:b/>
                <w:sz w:val="28"/>
              </w:rPr>
              <w:t>3808</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0507128B" w:rsidR="001E41F3" w:rsidRPr="009E4C08" w:rsidRDefault="00825D1E"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0E81C50B" w:rsidR="001E41F3" w:rsidRPr="009E4C08" w:rsidRDefault="005317EB" w:rsidP="005317EB">
            <w:pPr>
              <w:pStyle w:val="CRCoverPage"/>
              <w:spacing w:after="0"/>
              <w:jc w:val="center"/>
              <w:rPr>
                <w:sz w:val="28"/>
              </w:rPr>
            </w:pPr>
            <w:r w:rsidRPr="005317EB">
              <w:rPr>
                <w:b/>
                <w:sz w:val="28"/>
              </w:rPr>
              <w:t>17.4.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9C6B450" w:rsidR="00F25D98" w:rsidRPr="009E4C08" w:rsidRDefault="00E95994"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856F695" w:rsidR="00F25D98" w:rsidRPr="009E4C08" w:rsidRDefault="00E95994" w:rsidP="004E1669">
            <w:pPr>
              <w:pStyle w:val="CRCoverPage"/>
              <w:spacing w:after="0"/>
              <w:rPr>
                <w:b/>
                <w:bCs/>
                <w:caps/>
              </w:rPr>
            </w:pPr>
            <w:r>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6B86FE26" w:rsidR="001E41F3" w:rsidRPr="009E4C08" w:rsidRDefault="00F436BA" w:rsidP="001137CE">
            <w:pPr>
              <w:pStyle w:val="CRCoverPage"/>
              <w:spacing w:after="0"/>
              <w:ind w:left="100"/>
            </w:pPr>
            <w:r>
              <w:t>R</w:t>
            </w:r>
            <w:r w:rsidRPr="00F436BA">
              <w:t>eleas</w:t>
            </w:r>
            <w:r w:rsidR="001137CE">
              <w:t xml:space="preserve">ing </w:t>
            </w:r>
            <w:r w:rsidRPr="00F436BA">
              <w:t>NAS signalling connection</w:t>
            </w:r>
            <w:r w:rsidR="001137CE">
              <w:t xml:space="preserve"> and Paging restriction</w:t>
            </w:r>
            <w:r w:rsidRPr="00F436BA">
              <w:t xml:space="preserve"> during mobility registration</w:t>
            </w:r>
            <w:r w:rsidR="001137CE">
              <w:t xml:space="preserve"> </w:t>
            </w:r>
            <w:r w:rsidR="001137CE" w:rsidRPr="001137CE">
              <w:t>in a TA outside the current Registration Area</w:t>
            </w:r>
            <w:r w:rsidR="00DC5868">
              <w:t xml:space="preserve"> for MUSIM UE</w:t>
            </w:r>
            <w:r w:rsidRPr="00F436BA">
              <w:t xml:space="preserve"> </w:t>
            </w:r>
            <w:r w:rsidR="001137CE">
              <w:t>in 5GS</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5D22DB71" w:rsidR="001E41F3" w:rsidRPr="009E4C08" w:rsidRDefault="00765C70" w:rsidP="00765C70">
            <w:pPr>
              <w:pStyle w:val="CRCoverPage"/>
              <w:spacing w:after="0"/>
              <w:ind w:left="100"/>
            </w:pPr>
            <w:r w:rsidRPr="00765C70">
              <w:t>Nokia, Nokia Shanghai Bell</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585BC719" w:rsidR="001E41F3" w:rsidRPr="009E4C08" w:rsidRDefault="004E2F82">
            <w:pPr>
              <w:pStyle w:val="CRCoverPage"/>
              <w:spacing w:after="0"/>
              <w:ind w:left="100"/>
            </w:pPr>
            <w:r>
              <w:t>MUSIM</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1D04FDE4" w:rsidR="001E41F3" w:rsidRPr="009E4C08" w:rsidRDefault="00FB3390" w:rsidP="00FB3390">
            <w:pPr>
              <w:pStyle w:val="CRCoverPage"/>
              <w:spacing w:after="0"/>
              <w:ind w:left="100"/>
            </w:pPr>
            <w:r w:rsidRPr="00FB3390">
              <w:t>2021-</w:t>
            </w:r>
            <w:r w:rsidR="003621FB">
              <w:t>10</w:t>
            </w:r>
            <w:r w:rsidRPr="00FB3390">
              <w:t>-</w:t>
            </w:r>
            <w:r w:rsidR="003621FB">
              <w:t>2</w:t>
            </w:r>
            <w:r w:rsidR="00AB29A9">
              <w:t>7</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5B2E9BFB" w:rsidR="001E41F3" w:rsidRPr="009E4C08" w:rsidRDefault="004E2F82"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36B2C514" w:rsidR="001E41F3" w:rsidRPr="009E4C08" w:rsidRDefault="004E2F82">
            <w:pPr>
              <w:pStyle w:val="CRCoverPage"/>
              <w:spacing w:after="0"/>
              <w:ind w:left="100"/>
            </w:pPr>
            <w:r>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50421036" w14:textId="594CC6B6" w:rsidR="00A04A3A" w:rsidRDefault="00DC5868" w:rsidP="00D0258F">
            <w:pPr>
              <w:pStyle w:val="CRCoverPage"/>
              <w:spacing w:after="0"/>
              <w:ind w:left="100"/>
            </w:pPr>
            <w:r>
              <w:t>S</w:t>
            </w:r>
            <w:r w:rsidR="00DE3AE8">
              <w:t xml:space="preserve">tage-2 CR </w:t>
            </w:r>
            <w:r w:rsidR="00D0258F" w:rsidRPr="00D0258F">
              <w:t xml:space="preserve">3335 </w:t>
            </w:r>
            <w:r w:rsidR="00DE3AE8" w:rsidRPr="00DE3AE8">
              <w:t>(S2-</w:t>
            </w:r>
            <w:r w:rsidR="00D0258F" w:rsidRPr="00D0258F">
              <w:t>2108152</w:t>
            </w:r>
            <w:r w:rsidR="00DE3AE8" w:rsidRPr="00DE3AE8">
              <w:t>)</w:t>
            </w:r>
            <w:r>
              <w:t xml:space="preserve"> has clarified that</w:t>
            </w:r>
            <w:r w:rsidR="00DE3AE8">
              <w:t xml:space="preserve">, </w:t>
            </w:r>
            <w:r w:rsidRPr="00DC5868">
              <w:t xml:space="preserve">The MUSIM UE </w:t>
            </w:r>
            <w:r w:rsidR="00A23566">
              <w:t>can</w:t>
            </w:r>
            <w:r w:rsidRPr="00DC5868">
              <w:t xml:space="preserve"> request the network to release the NAS signalling connection</w:t>
            </w:r>
            <w:r w:rsidR="00A23566">
              <w:t xml:space="preserve"> and include paging restriction</w:t>
            </w:r>
            <w:r w:rsidRPr="00DC5868">
              <w:t xml:space="preserve"> during mobility registration update even before detecting whether the network supports the N1 NAS signalling connection release</w:t>
            </w:r>
            <w:r w:rsidR="00A23566">
              <w:t xml:space="preserve"> or paging restriction</w:t>
            </w:r>
            <w:r w:rsidRPr="00DC5868">
              <w:t xml:space="preserve"> in the new tracking area, provided that the network has already indicated support for N1 NAS signalling connection release</w:t>
            </w:r>
            <w:r w:rsidR="00A23566">
              <w:t xml:space="preserve"> and paging restriction</w:t>
            </w:r>
            <w:r w:rsidRPr="00DC5868">
              <w:t xml:space="preserve"> in the current stored registration area</w:t>
            </w:r>
            <w:r w:rsidR="00A23566">
              <w:t>.</w:t>
            </w:r>
          </w:p>
          <w:p w14:paraId="49845C47" w14:textId="77777777" w:rsidR="00A23566" w:rsidRDefault="00A23566" w:rsidP="00DE3AE8">
            <w:pPr>
              <w:pStyle w:val="CRCoverPage"/>
              <w:spacing w:after="0"/>
              <w:ind w:left="100"/>
            </w:pPr>
          </w:p>
          <w:p w14:paraId="4AB1CFBA" w14:textId="39100A4D" w:rsidR="00A23566" w:rsidRPr="009E4C08" w:rsidRDefault="00A23566" w:rsidP="00DE3AE8">
            <w:pPr>
              <w:pStyle w:val="CRCoverPage"/>
              <w:spacing w:after="0"/>
              <w:ind w:left="100"/>
            </w:pPr>
            <w:r>
              <w:t>This requirement needs to be taken into account in stage-3 spec.</w:t>
            </w: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1E41F3" w:rsidRPr="009E4C08" w14:paraId="4FC2AB41" w14:textId="77777777" w:rsidTr="00547111">
        <w:tc>
          <w:tcPr>
            <w:tcW w:w="2694" w:type="dxa"/>
            <w:gridSpan w:val="2"/>
            <w:tcBorders>
              <w:left w:val="single" w:sz="4" w:space="0" w:color="auto"/>
            </w:tcBorders>
          </w:tcPr>
          <w:p w14:paraId="4A3BE4AC" w14:textId="77777777" w:rsidR="001E41F3" w:rsidRPr="009E4C08" w:rsidRDefault="001E41F3">
            <w:pPr>
              <w:pStyle w:val="CRCoverPage"/>
              <w:tabs>
                <w:tab w:val="right" w:pos="2184"/>
              </w:tabs>
              <w:spacing w:after="0"/>
              <w:rPr>
                <w:b/>
                <w:i/>
              </w:rPr>
            </w:pPr>
            <w:r w:rsidRPr="009E4C08">
              <w:rPr>
                <w:b/>
                <w:i/>
              </w:rPr>
              <w:t>Summary of change</w:t>
            </w:r>
            <w:r w:rsidR="0051580D" w:rsidRPr="009E4C08">
              <w:rPr>
                <w:b/>
                <w:i/>
              </w:rPr>
              <w:t>:</w:t>
            </w:r>
          </w:p>
        </w:tc>
        <w:tc>
          <w:tcPr>
            <w:tcW w:w="6946" w:type="dxa"/>
            <w:gridSpan w:val="9"/>
            <w:tcBorders>
              <w:right w:val="single" w:sz="4" w:space="0" w:color="auto"/>
            </w:tcBorders>
            <w:shd w:val="pct30" w:color="FFFF00" w:fill="auto"/>
          </w:tcPr>
          <w:p w14:paraId="12FAAFF4" w14:textId="4C24394D" w:rsidR="00944D0C" w:rsidRDefault="00A23566" w:rsidP="00944D0C">
            <w:pPr>
              <w:pStyle w:val="CRCoverPage"/>
              <w:spacing w:after="0"/>
              <w:ind w:left="100"/>
            </w:pPr>
            <w:r>
              <w:t>Clarifying that:</w:t>
            </w:r>
          </w:p>
          <w:p w14:paraId="24B72F24" w14:textId="77777777" w:rsidR="00916EC5" w:rsidRDefault="00916EC5" w:rsidP="00944D0C">
            <w:pPr>
              <w:pStyle w:val="CRCoverPage"/>
              <w:spacing w:after="0"/>
              <w:ind w:left="100"/>
            </w:pPr>
          </w:p>
          <w:p w14:paraId="7A9DF275" w14:textId="77777777" w:rsidR="00A23566" w:rsidRDefault="00A23566" w:rsidP="00A23566">
            <w:pPr>
              <w:pStyle w:val="CRCoverPage"/>
              <w:spacing w:after="0"/>
              <w:ind w:left="100"/>
            </w:pPr>
            <w:r>
              <w:t xml:space="preserve">1- </w:t>
            </w:r>
            <w:r w:rsidRPr="00A23566">
              <w:t>The MUSIM UE can request the network to release the NAS signalling connection and include paging restriction during mobility registration update even before detecting whether the network supports the N1 NAS signalling connection release or paging restriction in the new tracking area, provided that the network has already indicated support for N1 NAS signalling connection release and paging restriction in the current stored registration area.</w:t>
            </w:r>
          </w:p>
          <w:p w14:paraId="6BF168F3" w14:textId="77777777" w:rsidR="00A23566" w:rsidRDefault="00A23566" w:rsidP="00A23566">
            <w:pPr>
              <w:pStyle w:val="CRCoverPage"/>
              <w:spacing w:after="0"/>
              <w:ind w:left="100"/>
            </w:pPr>
          </w:p>
          <w:p w14:paraId="76C0712C" w14:textId="48FBBA18" w:rsidR="00A23566" w:rsidRPr="009E4C08" w:rsidRDefault="00A23566" w:rsidP="00A23566">
            <w:pPr>
              <w:pStyle w:val="CRCoverPage"/>
              <w:spacing w:after="0"/>
              <w:ind w:left="100"/>
            </w:pPr>
            <w:r>
              <w:t>2- O</w:t>
            </w:r>
            <w:r w:rsidR="00916EC5">
              <w:t>n</w:t>
            </w:r>
            <w:r>
              <w:t xml:space="preserve"> the network side, </w:t>
            </w:r>
            <w:r w:rsidR="00984B83">
              <w:t xml:space="preserve">the network </w:t>
            </w:r>
            <w:r>
              <w:t xml:space="preserve">shall </w:t>
            </w:r>
            <w:r w:rsidRPr="00A23566">
              <w:t xml:space="preserve">initiate the release of the NAS signalling </w:t>
            </w:r>
            <w:r>
              <w:t>an</w:t>
            </w:r>
            <w:r w:rsidR="00476E7C">
              <w:t>d</w:t>
            </w:r>
            <w:r>
              <w:t xml:space="preserve"> store the paging restriction </w:t>
            </w:r>
            <w:r w:rsidRPr="00DE24AA">
              <w:rPr>
                <w:u w:val="single"/>
              </w:rPr>
              <w:t>ONLY IF</w:t>
            </w:r>
            <w:r>
              <w:t xml:space="preserve"> it supports those features, where it is possible that the UE request</w:t>
            </w:r>
            <w:r w:rsidR="00DE24AA">
              <w:t>s</w:t>
            </w:r>
            <w:r>
              <w:t xml:space="preserve"> using those features without waiting to learn if the network supports them or not, as indicated above.</w:t>
            </w:r>
          </w:p>
        </w:tc>
      </w:tr>
      <w:tr w:rsidR="001E41F3" w:rsidRPr="009E4C08" w14:paraId="67BD561C" w14:textId="77777777" w:rsidTr="00547111">
        <w:tc>
          <w:tcPr>
            <w:tcW w:w="2694" w:type="dxa"/>
            <w:gridSpan w:val="2"/>
            <w:tcBorders>
              <w:left w:val="single" w:sz="4" w:space="0" w:color="auto"/>
            </w:tcBorders>
          </w:tcPr>
          <w:p w14:paraId="7A30C9A1"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9E4C08" w:rsidRDefault="001E41F3">
            <w:pPr>
              <w:pStyle w:val="CRCoverPage"/>
              <w:spacing w:after="0"/>
              <w:rPr>
                <w:sz w:val="8"/>
                <w:szCs w:val="8"/>
              </w:rPr>
            </w:pPr>
          </w:p>
        </w:tc>
      </w:tr>
      <w:tr w:rsidR="001E41F3" w:rsidRPr="009E4C08" w14:paraId="262596DA" w14:textId="77777777" w:rsidTr="00547111">
        <w:tc>
          <w:tcPr>
            <w:tcW w:w="2694" w:type="dxa"/>
            <w:gridSpan w:val="2"/>
            <w:tcBorders>
              <w:left w:val="single" w:sz="4" w:space="0" w:color="auto"/>
              <w:bottom w:val="single" w:sz="4" w:space="0" w:color="auto"/>
            </w:tcBorders>
          </w:tcPr>
          <w:p w14:paraId="659D5F83" w14:textId="77777777" w:rsidR="001E41F3" w:rsidRPr="009E4C08" w:rsidRDefault="001E41F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B1DEBEE" w:rsidR="001E41F3" w:rsidRPr="009E4C08" w:rsidRDefault="0080279E" w:rsidP="0080279E">
            <w:pPr>
              <w:pStyle w:val="CRCoverPage"/>
              <w:spacing w:after="0"/>
              <w:ind w:left="100"/>
            </w:pPr>
            <w:r>
              <w:t xml:space="preserve">Unnecessary delay in using the </w:t>
            </w:r>
            <w:r w:rsidRPr="0080279E">
              <w:t xml:space="preserve">release of the NAS signalling </w:t>
            </w:r>
            <w:r>
              <w:t>feature and Paging restriction feature during Mobility Registration</w:t>
            </w:r>
            <w:r w:rsidR="00413DA5">
              <w:t>, and misalignment with</w:t>
            </w:r>
            <w:r w:rsidR="009870D8">
              <w:t xml:space="preserve"> the</w:t>
            </w:r>
            <w:r w:rsidR="00413DA5">
              <w:t xml:space="preserve"> stage-2 requirements.</w:t>
            </w:r>
          </w:p>
        </w:tc>
      </w:tr>
      <w:tr w:rsidR="001E41F3" w:rsidRPr="009E4C08" w14:paraId="2E02AFEF" w14:textId="77777777" w:rsidTr="00547111">
        <w:tc>
          <w:tcPr>
            <w:tcW w:w="2694" w:type="dxa"/>
            <w:gridSpan w:val="2"/>
          </w:tcPr>
          <w:p w14:paraId="0B18EFDB" w14:textId="77777777" w:rsidR="001E41F3" w:rsidRPr="009E4C08" w:rsidRDefault="001E41F3">
            <w:pPr>
              <w:pStyle w:val="CRCoverPage"/>
              <w:spacing w:after="0"/>
              <w:rPr>
                <w:b/>
                <w:i/>
                <w:sz w:val="8"/>
                <w:szCs w:val="8"/>
              </w:rPr>
            </w:pPr>
          </w:p>
        </w:tc>
        <w:tc>
          <w:tcPr>
            <w:tcW w:w="6946" w:type="dxa"/>
            <w:gridSpan w:val="9"/>
          </w:tcPr>
          <w:p w14:paraId="56B6630C" w14:textId="77777777" w:rsidR="001E41F3" w:rsidRPr="009E4C08" w:rsidRDefault="001E41F3">
            <w:pPr>
              <w:pStyle w:val="CRCoverPage"/>
              <w:spacing w:after="0"/>
              <w:rPr>
                <w:sz w:val="8"/>
                <w:szCs w:val="8"/>
              </w:rPr>
            </w:pPr>
          </w:p>
        </w:tc>
      </w:tr>
      <w:tr w:rsidR="001E41F3" w:rsidRPr="009E4C08" w14:paraId="74997849" w14:textId="77777777" w:rsidTr="00547111">
        <w:tc>
          <w:tcPr>
            <w:tcW w:w="2694" w:type="dxa"/>
            <w:gridSpan w:val="2"/>
            <w:tcBorders>
              <w:top w:val="single" w:sz="4" w:space="0" w:color="auto"/>
              <w:left w:val="single" w:sz="4" w:space="0" w:color="auto"/>
            </w:tcBorders>
          </w:tcPr>
          <w:p w14:paraId="38241EDE" w14:textId="77777777" w:rsidR="001E41F3" w:rsidRPr="009E4C08" w:rsidRDefault="001E41F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4271091D" w:rsidR="001E41F3" w:rsidRPr="009E4C08" w:rsidRDefault="00E02262" w:rsidP="00E02262">
            <w:pPr>
              <w:pStyle w:val="CRCoverPage"/>
              <w:spacing w:after="0"/>
              <w:ind w:left="100"/>
            </w:pPr>
            <w:r w:rsidRPr="00E02262">
              <w:t>5.5.1.3.2</w:t>
            </w:r>
            <w:r>
              <w:t xml:space="preserve">, </w:t>
            </w:r>
            <w:r w:rsidRPr="00E02262">
              <w:t>5.5.1.3.4</w:t>
            </w:r>
          </w:p>
        </w:tc>
      </w:tr>
      <w:tr w:rsidR="001E41F3" w:rsidRPr="009E4C08" w14:paraId="4B9358B6" w14:textId="77777777" w:rsidTr="00547111">
        <w:tc>
          <w:tcPr>
            <w:tcW w:w="2694" w:type="dxa"/>
            <w:gridSpan w:val="2"/>
            <w:tcBorders>
              <w:left w:val="single" w:sz="4" w:space="0" w:color="auto"/>
            </w:tcBorders>
          </w:tcPr>
          <w:p w14:paraId="3EA87C95"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9E4C08" w:rsidRDefault="001E41F3">
            <w:pPr>
              <w:pStyle w:val="CRCoverPage"/>
              <w:spacing w:after="0"/>
              <w:rPr>
                <w:sz w:val="8"/>
                <w:szCs w:val="8"/>
              </w:rPr>
            </w:pPr>
          </w:p>
        </w:tc>
      </w:tr>
      <w:tr w:rsidR="001E41F3" w:rsidRPr="009E4C08" w14:paraId="5F94BADA" w14:textId="77777777" w:rsidTr="00547111">
        <w:tc>
          <w:tcPr>
            <w:tcW w:w="2694" w:type="dxa"/>
            <w:gridSpan w:val="2"/>
            <w:tcBorders>
              <w:left w:val="single" w:sz="4" w:space="0" w:color="auto"/>
            </w:tcBorders>
          </w:tcPr>
          <w:p w14:paraId="6EBF1841" w14:textId="77777777" w:rsidR="001E41F3" w:rsidRPr="009E4C0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9E4C08" w:rsidRDefault="001E41F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9E4C08" w:rsidRDefault="001E41F3">
            <w:pPr>
              <w:pStyle w:val="CRCoverPage"/>
              <w:spacing w:after="0"/>
              <w:jc w:val="center"/>
              <w:rPr>
                <w:b/>
                <w:caps/>
              </w:rPr>
            </w:pPr>
            <w:r w:rsidRPr="009E4C08">
              <w:rPr>
                <w:b/>
                <w:caps/>
              </w:rPr>
              <w:t>N</w:t>
            </w:r>
          </w:p>
        </w:tc>
        <w:tc>
          <w:tcPr>
            <w:tcW w:w="2977" w:type="dxa"/>
            <w:gridSpan w:val="4"/>
          </w:tcPr>
          <w:p w14:paraId="12C61BF1" w14:textId="77777777" w:rsidR="001E41F3" w:rsidRPr="009E4C0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9E4C08" w:rsidRDefault="001E41F3">
            <w:pPr>
              <w:pStyle w:val="CRCoverPage"/>
              <w:spacing w:after="0"/>
              <w:ind w:left="99"/>
            </w:pPr>
          </w:p>
        </w:tc>
      </w:tr>
      <w:tr w:rsidR="001E41F3" w:rsidRPr="009E4C08" w14:paraId="3FE906FB" w14:textId="77777777" w:rsidTr="00547111">
        <w:tc>
          <w:tcPr>
            <w:tcW w:w="2694" w:type="dxa"/>
            <w:gridSpan w:val="2"/>
            <w:tcBorders>
              <w:left w:val="single" w:sz="4" w:space="0" w:color="auto"/>
            </w:tcBorders>
          </w:tcPr>
          <w:p w14:paraId="67D11E86" w14:textId="77777777" w:rsidR="001E41F3" w:rsidRPr="009E4C08" w:rsidRDefault="001E41F3">
            <w:pPr>
              <w:pStyle w:val="CRCoverPage"/>
              <w:tabs>
                <w:tab w:val="right" w:pos="2184"/>
              </w:tabs>
              <w:spacing w:after="0"/>
              <w:rPr>
                <w:b/>
                <w:i/>
              </w:rPr>
            </w:pPr>
            <w:r w:rsidRPr="009E4C08">
              <w:rPr>
                <w:b/>
                <w:i/>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663BD81B" w:rsidR="001E41F3" w:rsidRPr="009E4C08" w:rsidRDefault="00295105">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0DE7E8B" w:rsidR="001E41F3" w:rsidRPr="009E4C08" w:rsidRDefault="001E41F3">
            <w:pPr>
              <w:pStyle w:val="CRCoverPage"/>
              <w:spacing w:after="0"/>
              <w:jc w:val="center"/>
              <w:rPr>
                <w:b/>
                <w:caps/>
              </w:rPr>
            </w:pPr>
          </w:p>
        </w:tc>
        <w:tc>
          <w:tcPr>
            <w:tcW w:w="2977" w:type="dxa"/>
            <w:gridSpan w:val="4"/>
          </w:tcPr>
          <w:p w14:paraId="697C0B0D" w14:textId="77777777" w:rsidR="001E41F3" w:rsidRPr="009E4C08" w:rsidRDefault="001E41F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64DA2E83" w:rsidR="001E41F3" w:rsidRPr="009E4C08" w:rsidRDefault="00145D43">
            <w:pPr>
              <w:pStyle w:val="CRCoverPage"/>
              <w:spacing w:after="0"/>
              <w:ind w:left="99"/>
            </w:pPr>
            <w:r w:rsidRPr="009E4C08">
              <w:t xml:space="preserve">TS </w:t>
            </w:r>
            <w:r w:rsidR="00CB3B07" w:rsidRPr="00CB3B07">
              <w:t>23.501</w:t>
            </w:r>
            <w:r w:rsidRPr="009E4C08">
              <w:t xml:space="preserve"> CR</w:t>
            </w:r>
            <w:r w:rsidR="006750E3">
              <w:t xml:space="preserve"> </w:t>
            </w:r>
            <w:r w:rsidR="00CB3B07" w:rsidRPr="00CB3B07">
              <w:t>3335</w:t>
            </w:r>
            <w:r w:rsidR="00CB3B07">
              <w:t xml:space="preserve"> </w:t>
            </w:r>
            <w:r w:rsidR="00295105">
              <w:t>(</w:t>
            </w:r>
            <w:r w:rsidR="00CB3B07" w:rsidRPr="00CB3B07">
              <w:t>S2-2108152</w:t>
            </w:r>
            <w:r w:rsidR="00295105">
              <w:t>)</w:t>
            </w:r>
            <w:r w:rsidRPr="009E4C08">
              <w:t xml:space="preserve"> </w:t>
            </w:r>
          </w:p>
        </w:tc>
      </w:tr>
      <w:tr w:rsidR="001E41F3" w:rsidRPr="009E4C08" w14:paraId="54C70661" w14:textId="77777777" w:rsidTr="00547111">
        <w:tc>
          <w:tcPr>
            <w:tcW w:w="2694" w:type="dxa"/>
            <w:gridSpan w:val="2"/>
            <w:tcBorders>
              <w:left w:val="single" w:sz="4" w:space="0" w:color="auto"/>
            </w:tcBorders>
          </w:tcPr>
          <w:p w14:paraId="69BDA791" w14:textId="77777777" w:rsidR="001E41F3" w:rsidRPr="009E4C08" w:rsidRDefault="001E41F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9E4C08" w:rsidRDefault="004E1669">
            <w:pPr>
              <w:pStyle w:val="CRCoverPage"/>
              <w:spacing w:after="0"/>
              <w:jc w:val="center"/>
              <w:rPr>
                <w:b/>
                <w:caps/>
              </w:rPr>
            </w:pPr>
            <w:r w:rsidRPr="009E4C08">
              <w:rPr>
                <w:b/>
                <w:caps/>
              </w:rPr>
              <w:t>X</w:t>
            </w:r>
          </w:p>
        </w:tc>
        <w:tc>
          <w:tcPr>
            <w:tcW w:w="2977" w:type="dxa"/>
            <w:gridSpan w:val="4"/>
          </w:tcPr>
          <w:p w14:paraId="4BE2CB9C" w14:textId="77777777" w:rsidR="001E41F3" w:rsidRPr="009E4C08" w:rsidRDefault="001E41F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1E41F3" w:rsidRPr="009E4C08" w:rsidRDefault="00145D43">
            <w:pPr>
              <w:pStyle w:val="CRCoverPage"/>
              <w:spacing w:after="0"/>
              <w:ind w:left="99"/>
            </w:pPr>
            <w:r w:rsidRPr="009E4C08">
              <w:t xml:space="preserve">TS/TR ... CR ... </w:t>
            </w:r>
          </w:p>
        </w:tc>
      </w:tr>
      <w:tr w:rsidR="001E41F3" w:rsidRPr="009E4C08" w14:paraId="6D4B164C" w14:textId="77777777" w:rsidTr="00547111">
        <w:tc>
          <w:tcPr>
            <w:tcW w:w="2694" w:type="dxa"/>
            <w:gridSpan w:val="2"/>
            <w:tcBorders>
              <w:left w:val="single" w:sz="4" w:space="0" w:color="auto"/>
            </w:tcBorders>
          </w:tcPr>
          <w:p w14:paraId="724C8B15" w14:textId="77777777" w:rsidR="001E41F3" w:rsidRPr="009E4C08" w:rsidRDefault="00145D43">
            <w:pPr>
              <w:pStyle w:val="CRCoverPage"/>
              <w:spacing w:after="0"/>
              <w:rPr>
                <w:b/>
                <w:i/>
              </w:rPr>
            </w:pPr>
            <w:r w:rsidRPr="009E4C08">
              <w:rPr>
                <w:b/>
                <w:i/>
              </w:rPr>
              <w:t xml:space="preserve">(show </w:t>
            </w:r>
            <w:r w:rsidR="00592D74" w:rsidRPr="009E4C08">
              <w:rPr>
                <w:b/>
                <w:i/>
              </w:rPr>
              <w:t xml:space="preserve">related </w:t>
            </w:r>
            <w:r w:rsidRPr="009E4C08">
              <w:rPr>
                <w:b/>
                <w:i/>
              </w:rPr>
              <w:t>CR</w:t>
            </w:r>
            <w:r w:rsidR="00592D74" w:rsidRPr="009E4C08">
              <w:rPr>
                <w:b/>
                <w:i/>
              </w:rPr>
              <w:t>s</w:t>
            </w:r>
            <w:r w:rsidRPr="009E4C08">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9E4C08" w:rsidRDefault="004E1669">
            <w:pPr>
              <w:pStyle w:val="CRCoverPage"/>
              <w:spacing w:after="0"/>
              <w:jc w:val="center"/>
              <w:rPr>
                <w:b/>
                <w:caps/>
              </w:rPr>
            </w:pPr>
            <w:r w:rsidRPr="009E4C08">
              <w:rPr>
                <w:b/>
                <w:caps/>
              </w:rPr>
              <w:t>X</w:t>
            </w:r>
          </w:p>
        </w:tc>
        <w:tc>
          <w:tcPr>
            <w:tcW w:w="2977" w:type="dxa"/>
            <w:gridSpan w:val="4"/>
          </w:tcPr>
          <w:p w14:paraId="5EAC6096" w14:textId="77777777" w:rsidR="001E41F3" w:rsidRPr="009E4C08" w:rsidRDefault="001E41F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1E41F3" w:rsidRPr="009E4C08" w:rsidRDefault="00145D43">
            <w:pPr>
              <w:pStyle w:val="CRCoverPage"/>
              <w:spacing w:after="0"/>
              <w:ind w:left="99"/>
            </w:pPr>
            <w:r w:rsidRPr="009E4C08">
              <w:t>TS</w:t>
            </w:r>
            <w:r w:rsidR="000A6394" w:rsidRPr="009E4C08">
              <w:t xml:space="preserve">/TR ... CR ... </w:t>
            </w:r>
          </w:p>
        </w:tc>
      </w:tr>
      <w:tr w:rsidR="001E41F3" w:rsidRPr="009E4C08" w14:paraId="6816D577" w14:textId="77777777" w:rsidTr="008863B9">
        <w:tc>
          <w:tcPr>
            <w:tcW w:w="2694" w:type="dxa"/>
            <w:gridSpan w:val="2"/>
            <w:tcBorders>
              <w:left w:val="single" w:sz="4" w:space="0" w:color="auto"/>
            </w:tcBorders>
          </w:tcPr>
          <w:p w14:paraId="74A365C8" w14:textId="77777777" w:rsidR="001E41F3" w:rsidRPr="009E4C08" w:rsidRDefault="001E41F3">
            <w:pPr>
              <w:pStyle w:val="CRCoverPage"/>
              <w:spacing w:after="0"/>
              <w:rPr>
                <w:b/>
                <w:i/>
              </w:rPr>
            </w:pPr>
          </w:p>
        </w:tc>
        <w:tc>
          <w:tcPr>
            <w:tcW w:w="6946" w:type="dxa"/>
            <w:gridSpan w:val="9"/>
            <w:tcBorders>
              <w:right w:val="single" w:sz="4" w:space="0" w:color="auto"/>
            </w:tcBorders>
          </w:tcPr>
          <w:p w14:paraId="3B849361" w14:textId="77777777" w:rsidR="001E41F3" w:rsidRPr="009E4C08" w:rsidRDefault="001E41F3">
            <w:pPr>
              <w:pStyle w:val="CRCoverPage"/>
              <w:spacing w:after="0"/>
            </w:pPr>
          </w:p>
        </w:tc>
      </w:tr>
      <w:tr w:rsidR="001E41F3" w:rsidRPr="009E4C08" w14:paraId="204A6CD0" w14:textId="77777777" w:rsidTr="008863B9">
        <w:tc>
          <w:tcPr>
            <w:tcW w:w="2694" w:type="dxa"/>
            <w:gridSpan w:val="2"/>
            <w:tcBorders>
              <w:left w:val="single" w:sz="4" w:space="0" w:color="auto"/>
              <w:bottom w:val="single" w:sz="4" w:space="0" w:color="auto"/>
            </w:tcBorders>
          </w:tcPr>
          <w:p w14:paraId="4F081F48" w14:textId="77777777" w:rsidR="001E41F3" w:rsidRPr="009E4C08" w:rsidRDefault="001E41F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9E4C08" w:rsidRDefault="001E41F3">
            <w:pPr>
              <w:pStyle w:val="CRCoverPage"/>
              <w:spacing w:after="0"/>
              <w:ind w:left="100"/>
            </w:pPr>
          </w:p>
        </w:tc>
      </w:tr>
      <w:tr w:rsidR="008863B9" w:rsidRPr="009E4C08" w14:paraId="5AF31BAD" w14:textId="77777777" w:rsidTr="008863B9">
        <w:tc>
          <w:tcPr>
            <w:tcW w:w="2694" w:type="dxa"/>
            <w:gridSpan w:val="2"/>
            <w:tcBorders>
              <w:top w:val="single" w:sz="4" w:space="0" w:color="auto"/>
              <w:bottom w:val="single" w:sz="4" w:space="0" w:color="auto"/>
            </w:tcBorders>
          </w:tcPr>
          <w:p w14:paraId="623D351D" w14:textId="77777777" w:rsidR="008863B9" w:rsidRPr="009E4C0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9E4C08" w:rsidRDefault="008863B9">
            <w:pPr>
              <w:pStyle w:val="CRCoverPage"/>
              <w:spacing w:after="0"/>
              <w:ind w:left="100"/>
              <w:rPr>
                <w:sz w:val="8"/>
                <w:szCs w:val="8"/>
              </w:rPr>
            </w:pPr>
          </w:p>
        </w:tc>
      </w:tr>
      <w:tr w:rsidR="008863B9"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9E4C08" w:rsidRDefault="008863B9">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9E4C08" w:rsidRDefault="008863B9">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2DD831EF" w:rsidR="009E4C08" w:rsidRPr="001F6E20" w:rsidRDefault="009E4C08" w:rsidP="009E4C08">
      <w:pPr>
        <w:jc w:val="center"/>
      </w:pPr>
      <w:r w:rsidRPr="001F6E20">
        <w:rPr>
          <w:highlight w:val="green"/>
        </w:rPr>
        <w:lastRenderedPageBreak/>
        <w:t xml:space="preserve">***** </w:t>
      </w:r>
      <w:r w:rsidR="00010890">
        <w:rPr>
          <w:highlight w:val="green"/>
        </w:rPr>
        <w:t>First</w:t>
      </w:r>
      <w:r w:rsidRPr="001F6E20">
        <w:rPr>
          <w:highlight w:val="green"/>
        </w:rPr>
        <w:t xml:space="preserve"> change *****</w:t>
      </w:r>
    </w:p>
    <w:p w14:paraId="205196A0" w14:textId="77777777" w:rsidR="005915DF" w:rsidRDefault="005915DF" w:rsidP="005915DF">
      <w:pPr>
        <w:pStyle w:val="Heading5"/>
      </w:pPr>
      <w:bookmarkStart w:id="1" w:name="_Toc20232683"/>
      <w:bookmarkStart w:id="2" w:name="_Toc27746785"/>
      <w:bookmarkStart w:id="3" w:name="_Toc36212967"/>
      <w:bookmarkStart w:id="4" w:name="_Toc36657144"/>
      <w:bookmarkStart w:id="5" w:name="_Toc45286808"/>
      <w:bookmarkStart w:id="6" w:name="_Toc51948077"/>
      <w:bookmarkStart w:id="7" w:name="_Toc51949169"/>
      <w:bookmarkStart w:id="8" w:name="_Toc82895860"/>
      <w:r>
        <w:t>5.5.1.3.2</w:t>
      </w:r>
      <w:r>
        <w:tab/>
        <w:t>Mobility and periodic registration update initiation</w:t>
      </w:r>
      <w:bookmarkEnd w:id="1"/>
      <w:bookmarkEnd w:id="2"/>
      <w:bookmarkEnd w:id="3"/>
      <w:bookmarkEnd w:id="4"/>
      <w:bookmarkEnd w:id="5"/>
      <w:bookmarkEnd w:id="6"/>
      <w:bookmarkEnd w:id="7"/>
      <w:bookmarkEnd w:id="8"/>
    </w:p>
    <w:p w14:paraId="750C3869" w14:textId="77777777" w:rsidR="005915DF" w:rsidRPr="003168A2" w:rsidRDefault="005915DF" w:rsidP="005915D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0DD0E80" w14:textId="77777777" w:rsidR="005915DF" w:rsidRPr="003168A2" w:rsidRDefault="005915DF" w:rsidP="005915DF">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B82362A" w14:textId="77777777" w:rsidR="005915DF" w:rsidRDefault="005915DF" w:rsidP="005915D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D64D839" w14:textId="77777777" w:rsidR="005915DF" w:rsidRDefault="005915DF" w:rsidP="005915D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20C8035C" w14:textId="77777777" w:rsidR="005915DF" w:rsidRDefault="005915DF" w:rsidP="005915D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435B59E" w14:textId="77777777" w:rsidR="005915DF" w:rsidRPr="002B6F44" w:rsidRDefault="005915DF" w:rsidP="005915DF">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0B853609" w14:textId="77777777" w:rsidR="005915DF" w:rsidRDefault="005915DF" w:rsidP="005915DF">
      <w:pPr>
        <w:pStyle w:val="B1"/>
      </w:pPr>
      <w:r>
        <w:t>e)</w:t>
      </w:r>
      <w:r w:rsidRPr="00CB6964">
        <w:tab/>
      </w:r>
      <w:r>
        <w:t>upon inter-system change from S1 mode to N1 mode and if the UE previously had initiated an attach procedure or a tracking area updating procedure when in S1 mode;</w:t>
      </w:r>
    </w:p>
    <w:p w14:paraId="10769D43" w14:textId="77777777" w:rsidR="005915DF" w:rsidRDefault="005915DF" w:rsidP="005915D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17BCA57" w14:textId="77777777" w:rsidR="005915DF" w:rsidRDefault="005915DF" w:rsidP="005915D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750E2B84" w14:textId="77777777" w:rsidR="005915DF" w:rsidRPr="00CB6964" w:rsidRDefault="005915DF" w:rsidP="005915DF">
      <w:pPr>
        <w:pStyle w:val="B1"/>
      </w:pPr>
      <w:r>
        <w:t>h)</w:t>
      </w:r>
      <w:r>
        <w:tab/>
      </w:r>
      <w:r w:rsidRPr="00026C79">
        <w:rPr>
          <w:lang w:val="en-US" w:eastAsia="ja-JP"/>
        </w:rPr>
        <w:t xml:space="preserve">when the UE's usage setting </w:t>
      </w:r>
      <w:r>
        <w:rPr>
          <w:lang w:val="en-US" w:eastAsia="ja-JP"/>
        </w:rPr>
        <w:t>changes;</w:t>
      </w:r>
    </w:p>
    <w:p w14:paraId="3BA864D5" w14:textId="77777777" w:rsidR="005915DF" w:rsidRDefault="005915DF" w:rsidP="005915DF">
      <w:pPr>
        <w:pStyle w:val="B1"/>
        <w:rPr>
          <w:lang w:val="en-US"/>
        </w:rPr>
      </w:pPr>
      <w:r>
        <w:t>i</w:t>
      </w:r>
      <w:r w:rsidRPr="00735CAD">
        <w:t>)</w:t>
      </w:r>
      <w:r w:rsidRPr="00735CAD">
        <w:tab/>
      </w:r>
      <w:r>
        <w:rPr>
          <w:lang w:val="en-US"/>
        </w:rPr>
        <w:t>when the UE needs to change the slice(s) it is currently registered to;</w:t>
      </w:r>
    </w:p>
    <w:p w14:paraId="46311F36" w14:textId="77777777" w:rsidR="005915DF" w:rsidRDefault="005915DF" w:rsidP="005915DF">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658740AB" w14:textId="77777777" w:rsidR="005915DF" w:rsidRPr="00735CAD" w:rsidRDefault="005915DF" w:rsidP="005915D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10C8C919" w14:textId="77777777" w:rsidR="005915DF" w:rsidRDefault="005915DF" w:rsidP="005915D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1D789EB" w14:textId="77777777" w:rsidR="005915DF" w:rsidRPr="00735CAD" w:rsidRDefault="005915DF" w:rsidP="005915D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4D2BAF0" w14:textId="77777777" w:rsidR="005915DF" w:rsidRPr="00735CAD" w:rsidRDefault="005915DF" w:rsidP="005915DF">
      <w:pPr>
        <w:pStyle w:val="B1"/>
      </w:pPr>
      <w:r>
        <w:t>n)</w:t>
      </w:r>
      <w:r>
        <w:tab/>
        <w:t>when the UE in 5GMM-IDLE mode changes the radio capability for NG-RAN or E-UTRAN;</w:t>
      </w:r>
    </w:p>
    <w:p w14:paraId="635A565D" w14:textId="77777777" w:rsidR="005915DF" w:rsidRPr="00504452" w:rsidRDefault="005915DF" w:rsidP="005915D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1BB02214" w14:textId="77777777" w:rsidR="005915DF" w:rsidRDefault="005915DF" w:rsidP="005915DF">
      <w:pPr>
        <w:pStyle w:val="B1"/>
      </w:pPr>
      <w:r>
        <w:t>p</w:t>
      </w:r>
      <w:r w:rsidRPr="00504452">
        <w:rPr>
          <w:rFonts w:hint="eastAsia"/>
        </w:rPr>
        <w:t>)</w:t>
      </w:r>
      <w:r w:rsidRPr="00504452">
        <w:rPr>
          <w:rFonts w:hint="eastAsia"/>
        </w:rPr>
        <w:tab/>
      </w:r>
      <w:r>
        <w:t>void;</w:t>
      </w:r>
    </w:p>
    <w:p w14:paraId="4F180925" w14:textId="77777777" w:rsidR="005915DF" w:rsidRPr="00504452" w:rsidRDefault="005915DF" w:rsidP="005915DF">
      <w:pPr>
        <w:pStyle w:val="B1"/>
      </w:pPr>
      <w:r>
        <w:t>q)</w:t>
      </w:r>
      <w:r>
        <w:tab/>
        <w:t>when the UE needs to request new LADN information;</w:t>
      </w:r>
    </w:p>
    <w:p w14:paraId="6823ACE7" w14:textId="77777777" w:rsidR="005915DF" w:rsidRPr="00504452" w:rsidRDefault="005915DF" w:rsidP="005915DF">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3BACF94D" w14:textId="77777777" w:rsidR="005915DF" w:rsidRPr="00504452" w:rsidRDefault="005915DF" w:rsidP="005915D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5E4E193" w14:textId="77777777" w:rsidR="005915DF" w:rsidRDefault="005915DF" w:rsidP="005915D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8AEC61A" w14:textId="77777777" w:rsidR="005915DF" w:rsidRDefault="005915DF" w:rsidP="005915DF">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13F2BD79" w14:textId="77777777" w:rsidR="005915DF" w:rsidRPr="00504452" w:rsidRDefault="005915DF" w:rsidP="005915DF">
      <w:pPr>
        <w:pStyle w:val="B1"/>
        <w:rPr>
          <w:lang w:eastAsia="zh-CN"/>
        </w:rPr>
      </w:pPr>
      <w:r>
        <w:lastRenderedPageBreak/>
        <w:t>NOTE 2:</w:t>
      </w:r>
      <w:r>
        <w:tab/>
      </w:r>
      <w:r w:rsidRPr="00CC0C94">
        <w:rPr>
          <w:lang w:eastAsia="zh-CN"/>
        </w:rPr>
        <w:t>A change in the eDRX usage conditions at the UE can include e.g. a change in the UE configuration, a change in requirements from upper layers or the battery running low at the UE.</w:t>
      </w:r>
    </w:p>
    <w:p w14:paraId="625B7F41" w14:textId="77777777" w:rsidR="005915DF" w:rsidRDefault="005915DF" w:rsidP="005915D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6B2DD892" w14:textId="77777777" w:rsidR="005915DF" w:rsidRPr="004B11B4" w:rsidRDefault="005915DF" w:rsidP="005915D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8DA51D3" w14:textId="77777777" w:rsidR="005915DF" w:rsidRPr="004B11B4" w:rsidRDefault="005915DF" w:rsidP="005915D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4A81DE00" w14:textId="77777777" w:rsidR="005915DF" w:rsidRPr="004B11B4" w:rsidRDefault="005915DF" w:rsidP="005915DF">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732E7160" w14:textId="77777777" w:rsidR="005915DF" w:rsidRPr="004B11B4" w:rsidRDefault="005915DF" w:rsidP="005915DF">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7C065BC" w14:textId="77777777" w:rsidR="005915DF" w:rsidRPr="004B11B4" w:rsidRDefault="005915DF" w:rsidP="005915DF">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B0BD2DD" w14:textId="77777777" w:rsidR="005915DF" w:rsidRPr="00CC0C94" w:rsidRDefault="005915DF" w:rsidP="005915DF">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5FA51B89" w14:textId="77777777" w:rsidR="005915DF" w:rsidRPr="00CC0C94" w:rsidRDefault="005915DF" w:rsidP="005915DF">
      <w:pPr>
        <w:pStyle w:val="B1"/>
        <w:rPr>
          <w:lang w:val="en-US" w:eastAsia="ko-KR"/>
        </w:rPr>
      </w:pPr>
      <w:r>
        <w:rPr>
          <w:lang w:val="en-US" w:eastAsia="ko-KR"/>
        </w:rPr>
        <w:t>zc)</w:t>
      </w:r>
      <w:r>
        <w:rPr>
          <w:lang w:val="en-US" w:eastAsia="ko-KR"/>
        </w:rPr>
        <w:tab/>
        <w:t>when the UE changes the UE specific DRX parameters in NB-N1 mode;</w:t>
      </w:r>
    </w:p>
    <w:p w14:paraId="5C1E39E6" w14:textId="77777777" w:rsidR="005915DF" w:rsidRPr="00496914" w:rsidRDefault="005915DF" w:rsidP="005915DF">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0EA01250" w14:textId="77777777" w:rsidR="005915DF" w:rsidRPr="00D74CA1" w:rsidRDefault="005915DF" w:rsidP="005915DF">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2DEB2DCD" w14:textId="77777777" w:rsidR="005915DF" w:rsidRDefault="005915DF" w:rsidP="005915DF">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 xml:space="preserve"> or</w:t>
      </w:r>
    </w:p>
    <w:p w14:paraId="3248E7CB" w14:textId="77777777" w:rsidR="005915DF" w:rsidRPr="00D74CA1" w:rsidRDefault="005915DF" w:rsidP="005915DF">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31F113D0" w14:textId="77777777" w:rsidR="005915DF" w:rsidRDefault="005915DF" w:rsidP="005915DF">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891EDD4" w14:textId="77777777" w:rsidR="005915DF" w:rsidRDefault="005915DF" w:rsidP="005915DF">
      <w:pPr>
        <w:pStyle w:val="EditorsNote"/>
      </w:pPr>
      <w:r>
        <w:t>Editor</w:t>
      </w:r>
      <w:r>
        <w:rPr>
          <w:lang w:val="en-US"/>
        </w:rPr>
        <w:t>'s note:</w:t>
      </w:r>
      <w:r>
        <w:rPr>
          <w:lang w:val="en-US"/>
        </w:rPr>
        <w:tab/>
        <w:t>It is FFS how the new registration type is used in AMF</w:t>
      </w:r>
      <w:r>
        <w:t>.</w:t>
      </w:r>
    </w:p>
    <w:p w14:paraId="615D9AA2" w14:textId="77777777" w:rsidR="005915DF" w:rsidRDefault="005915DF" w:rsidP="005915D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F0210AA" w14:textId="77777777" w:rsidR="005915DF" w:rsidRDefault="005915DF" w:rsidP="005915D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D464576" w14:textId="77777777" w:rsidR="005915DF" w:rsidRDefault="005915DF" w:rsidP="005915DF">
      <w:pPr>
        <w:pStyle w:val="B1"/>
        <w:rPr>
          <w:rFonts w:eastAsia="Malgun Gothic"/>
        </w:rPr>
      </w:pPr>
      <w:r>
        <w:rPr>
          <w:rFonts w:eastAsia="Malgun Gothic"/>
        </w:rPr>
        <w:t>-</w:t>
      </w:r>
      <w:r>
        <w:rPr>
          <w:rFonts w:eastAsia="Malgun Gothic"/>
        </w:rPr>
        <w:tab/>
        <w:t>include the S1 UE network capability IE in the REGISTRATION REQUEST message; and</w:t>
      </w:r>
    </w:p>
    <w:p w14:paraId="3BE3BBCD" w14:textId="77777777" w:rsidR="005915DF" w:rsidRDefault="005915DF" w:rsidP="005915D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AA86BBC" w14:textId="77777777" w:rsidR="005915DF" w:rsidRDefault="005915DF" w:rsidP="005915D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A39D0FC" w14:textId="77777777" w:rsidR="005915DF" w:rsidRPr="00FE320E" w:rsidRDefault="005915DF" w:rsidP="005915DF">
      <w:r>
        <w:lastRenderedPageBreak/>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713042D" w14:textId="77777777" w:rsidR="005915DF" w:rsidRDefault="005915DF" w:rsidP="005915D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F9407C3" w14:textId="77777777" w:rsidR="005915DF" w:rsidRDefault="005915DF" w:rsidP="005915D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CFAC6BE" w14:textId="77777777" w:rsidR="005915DF" w:rsidRDefault="005915DF" w:rsidP="005915D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BA72716" w14:textId="77777777" w:rsidR="005915DF" w:rsidRPr="0008719F" w:rsidRDefault="005915DF" w:rsidP="005915DF">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6935C72" w14:textId="77777777" w:rsidR="005915DF" w:rsidRDefault="005915DF" w:rsidP="005915D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E4E5901" w14:textId="77777777" w:rsidR="005915DF" w:rsidRDefault="005915DF" w:rsidP="005915D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2EB9622B" w14:textId="77777777" w:rsidR="005915DF" w:rsidRDefault="005915DF" w:rsidP="005915DF">
      <w:r>
        <w:t>If the UE supports CAG feature, the UE shall set the CAG bit to "CAG Supported</w:t>
      </w:r>
      <w:r w:rsidRPr="00CC0C94">
        <w:t>"</w:t>
      </w:r>
      <w:r>
        <w:t xml:space="preserve"> in the 5GMM capability IE of the REGISTRATION REQUEST message.</w:t>
      </w:r>
    </w:p>
    <w:p w14:paraId="18F7C731" w14:textId="77777777" w:rsidR="005915DF" w:rsidRPr="00AB3E8E" w:rsidRDefault="005915DF" w:rsidP="005915DF">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4A165C9" w14:textId="77777777" w:rsidR="005915DF" w:rsidRDefault="005915DF" w:rsidP="005915DF">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6ECAB8B1" w14:textId="77777777" w:rsidR="005915DF" w:rsidRDefault="005915DF" w:rsidP="005915D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721C550F" w14:textId="77777777" w:rsidR="005915DF" w:rsidRDefault="005915DF" w:rsidP="005915D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3F81CE8" w14:textId="77777777" w:rsidR="005915DF" w:rsidRPr="00BE237D" w:rsidRDefault="005915DF" w:rsidP="005915DF">
      <w:r w:rsidRPr="00BE237D">
        <w:t>If the UE no longer requires the use of SMS over NAS, then the UE shall include the 5GS update type IE in the REGISTRATION REQUEST message with the SMS requested bit set to "SMS over NAS not supported".</w:t>
      </w:r>
    </w:p>
    <w:p w14:paraId="2079BEE2" w14:textId="77777777" w:rsidR="005915DF" w:rsidRDefault="005915DF" w:rsidP="005915D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99CAC54" w14:textId="77777777" w:rsidR="005915DF" w:rsidRDefault="005915DF" w:rsidP="005915D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A8C169E" w14:textId="77777777" w:rsidR="005915DF" w:rsidRDefault="005915DF" w:rsidP="005915DF">
      <w:r>
        <w:t xml:space="preserve">The UE shall handle the 5GS mobile identity IE in the REGISTRATION </w:t>
      </w:r>
      <w:r w:rsidRPr="003168A2">
        <w:t>REQUEST message</w:t>
      </w:r>
      <w:r>
        <w:t xml:space="preserve"> as follows:</w:t>
      </w:r>
    </w:p>
    <w:p w14:paraId="3B4C67DE" w14:textId="77777777" w:rsidR="005915DF" w:rsidRDefault="005915DF" w:rsidP="005915D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D397986" w14:textId="77777777" w:rsidR="005915DF" w:rsidRDefault="005915DF" w:rsidP="005915DF">
      <w:pPr>
        <w:pStyle w:val="B2"/>
      </w:pPr>
      <w:r>
        <w:t>1)</w:t>
      </w:r>
      <w:r>
        <w:tab/>
        <w:t>a valid 5G-GUTI that was previously assigned by the same PLMN with which the UE is performing the registration, if available;</w:t>
      </w:r>
    </w:p>
    <w:p w14:paraId="20F80DA1" w14:textId="77777777" w:rsidR="005915DF" w:rsidRDefault="005915DF" w:rsidP="005915DF">
      <w:pPr>
        <w:pStyle w:val="B2"/>
      </w:pPr>
      <w:r>
        <w:t>2)</w:t>
      </w:r>
      <w:r>
        <w:tab/>
        <w:t>a valid 5G-GUTI that was previously assigned by an equivalent PLMN, if available; and</w:t>
      </w:r>
    </w:p>
    <w:p w14:paraId="672FAE61" w14:textId="77777777" w:rsidR="005915DF" w:rsidRDefault="005915DF" w:rsidP="005915DF">
      <w:pPr>
        <w:pStyle w:val="B2"/>
      </w:pPr>
      <w:r>
        <w:lastRenderedPageBreak/>
        <w:t>3)</w:t>
      </w:r>
      <w:r>
        <w:tab/>
        <w:t>a valid 5G-GUTI that was previously assigned by any other PLMN, if available; and</w:t>
      </w:r>
    </w:p>
    <w:p w14:paraId="2B41B7B9" w14:textId="77777777" w:rsidR="005915DF" w:rsidRDefault="005915DF" w:rsidP="005915DF">
      <w:pPr>
        <w:pStyle w:val="NO"/>
      </w:pPr>
      <w:r>
        <w:t>NOTE 4:</w:t>
      </w:r>
      <w:r>
        <w:tab/>
        <w:t>The 5G-GUTI included in the Additional GUTI IE is a native 5G-GUTI.</w:t>
      </w:r>
    </w:p>
    <w:p w14:paraId="1332110C" w14:textId="77777777" w:rsidR="005915DF" w:rsidRDefault="005915DF" w:rsidP="005915D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2C4AEDD" w14:textId="77777777" w:rsidR="005915DF" w:rsidRDefault="005915DF" w:rsidP="005915DF">
      <w:pPr>
        <w:pStyle w:val="B1"/>
      </w:pPr>
      <w:r>
        <w:tab/>
        <w:t>If the UE holds two valid native 5G-GUTIs and:</w:t>
      </w:r>
    </w:p>
    <w:p w14:paraId="4E74FBEC" w14:textId="77777777" w:rsidR="005915DF" w:rsidRDefault="005915DF" w:rsidP="005915DF">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78F169F2" w14:textId="77777777" w:rsidR="005915DF" w:rsidRDefault="005915DF" w:rsidP="005915DF">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607A5842" w14:textId="77777777" w:rsidR="005915DF" w:rsidRPr="00FE320E" w:rsidRDefault="005915DF" w:rsidP="005915D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098B2D1" w14:textId="77777777" w:rsidR="005915DF" w:rsidRDefault="005915DF" w:rsidP="005915D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D10E9C6" w14:textId="77777777" w:rsidR="005915DF" w:rsidRDefault="005915DF" w:rsidP="005915D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CE50F58" w14:textId="77777777" w:rsidR="005915DF" w:rsidRDefault="005915DF" w:rsidP="005915D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5A8A8892" w14:textId="77777777" w:rsidR="005915DF" w:rsidRDefault="005915DF" w:rsidP="005915D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0FA62E92" w14:textId="77777777" w:rsidR="005915DF" w:rsidRDefault="005915DF" w:rsidP="005915D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5554F3B" w14:textId="77777777" w:rsidR="005915DF" w:rsidRPr="00216B0A" w:rsidRDefault="005915DF" w:rsidP="005915DF">
      <w:pPr>
        <w:pStyle w:val="B1"/>
      </w:pPr>
      <w:r>
        <w:t>-</w:t>
      </w:r>
      <w:r>
        <w:tab/>
      </w:r>
      <w:r w:rsidRPr="00977243">
        <w:t xml:space="preserve">to indicate a request for LADN information by </w:t>
      </w:r>
      <w:r>
        <w:t>not including any LADN DNN value in the LADN indication IE.</w:t>
      </w:r>
    </w:p>
    <w:p w14:paraId="64CD937A" w14:textId="77777777" w:rsidR="005915DF" w:rsidRDefault="005915DF" w:rsidP="005915D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D9F91B4" w14:textId="77777777" w:rsidR="005915DF" w:rsidRDefault="005915DF" w:rsidP="005915D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2DA56CD3" w14:textId="77777777" w:rsidR="005915DF" w:rsidRDefault="005915DF" w:rsidP="005915DF">
      <w:pPr>
        <w:pStyle w:val="B1"/>
      </w:pPr>
      <w:r>
        <w:rPr>
          <w:rFonts w:hint="eastAsia"/>
          <w:lang w:eastAsia="zh-CN"/>
        </w:rPr>
        <w:t>-</w:t>
      </w:r>
      <w:r>
        <w:rPr>
          <w:rFonts w:hint="eastAsia"/>
          <w:lang w:eastAsia="zh-CN"/>
        </w:rPr>
        <w:tab/>
      </w:r>
      <w:r>
        <w:t>associated with the access type the REGISTRATION REQUEST message is sent over; and</w:t>
      </w:r>
    </w:p>
    <w:p w14:paraId="3E4CAA9A" w14:textId="77777777" w:rsidR="005915DF" w:rsidRDefault="005915DF" w:rsidP="005915DF">
      <w:pPr>
        <w:pStyle w:val="B1"/>
      </w:pPr>
      <w:r>
        <w:t>-</w:t>
      </w:r>
      <w:r>
        <w:tab/>
      </w:r>
      <w:r>
        <w:rPr>
          <w:rFonts w:hint="eastAsia"/>
        </w:rPr>
        <w:t>have pending user data to be sent</w:t>
      </w:r>
      <w:r>
        <w:t xml:space="preserve"> over user plane</w:t>
      </w:r>
      <w:r>
        <w:rPr>
          <w:rFonts w:hint="eastAsia"/>
        </w:rPr>
        <w:t>.</w:t>
      </w:r>
    </w:p>
    <w:p w14:paraId="1E39A885" w14:textId="77777777" w:rsidR="005915DF" w:rsidRPr="00D72B4E" w:rsidRDefault="005915DF" w:rsidP="005915D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2502B03D" w14:textId="77777777" w:rsidR="005915DF" w:rsidRDefault="005915DF" w:rsidP="005915D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32FD74B" w14:textId="77777777" w:rsidR="005915DF" w:rsidRDefault="005915DF" w:rsidP="005915DF">
      <w:r w:rsidRPr="003168A2">
        <w:lastRenderedPageBreak/>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0D634EDC" w14:textId="77777777" w:rsidR="005915DF" w:rsidRDefault="005915DF" w:rsidP="005915DF">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5D51614" w14:textId="77777777" w:rsidR="005915DF" w:rsidRDefault="005915DF" w:rsidP="005915D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ABCD408" w14:textId="77777777" w:rsidR="005915DF" w:rsidRDefault="005915DF" w:rsidP="005915DF">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91F1DC8" w14:textId="77777777" w:rsidR="005915DF" w:rsidRDefault="005915DF" w:rsidP="005915D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9C66A8E" w14:textId="77777777" w:rsidR="005915DF" w:rsidRDefault="005915DF" w:rsidP="005915D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5BF2AED0" w14:textId="77777777" w:rsidR="005915DF" w:rsidRDefault="005915DF" w:rsidP="005915D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8294A9E" w14:textId="77777777" w:rsidR="005915DF" w:rsidRDefault="005915DF" w:rsidP="005915DF">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332035D6" w14:textId="77777777" w:rsidR="005915DF" w:rsidRDefault="005915DF" w:rsidP="005915DF">
      <w:pPr>
        <w:pStyle w:val="NO"/>
      </w:pPr>
      <w:r>
        <w:t>NOTE 6:</w:t>
      </w:r>
      <w:r>
        <w:tab/>
      </w:r>
      <w:r w:rsidRPr="001E1604">
        <w:t>The value of the 5GMM registration status included by the UE in the UE status IE is not used by the AMF</w:t>
      </w:r>
      <w:r>
        <w:t>.</w:t>
      </w:r>
    </w:p>
    <w:p w14:paraId="75BE338C" w14:textId="77777777" w:rsidR="005915DF" w:rsidRDefault="005915DF" w:rsidP="005915D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CCC75C7" w14:textId="77777777" w:rsidR="005915DF" w:rsidRDefault="005915DF" w:rsidP="005915D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6ACF06C4" w14:textId="77777777" w:rsidR="005915DF" w:rsidRDefault="005915DF" w:rsidP="005915DF">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2343853E" w14:textId="77777777" w:rsidR="005915DF" w:rsidRDefault="005915DF" w:rsidP="005915DF">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705B4EB2" w14:textId="77777777" w:rsidR="005915DF" w:rsidRDefault="005915DF" w:rsidP="005915D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9E70530" w14:textId="77777777" w:rsidR="005915DF" w:rsidRDefault="005915DF" w:rsidP="005915DF">
      <w:pPr>
        <w:pStyle w:val="B1"/>
      </w:pPr>
      <w:r>
        <w:t>a)</w:t>
      </w:r>
      <w:r>
        <w:tab/>
        <w:t>is in NB-N1 mode and:</w:t>
      </w:r>
    </w:p>
    <w:p w14:paraId="2EBEEC76" w14:textId="77777777" w:rsidR="005915DF" w:rsidRDefault="005915DF" w:rsidP="005915DF">
      <w:pPr>
        <w:pStyle w:val="B2"/>
        <w:rPr>
          <w:lang w:val="en-US"/>
        </w:rPr>
      </w:pPr>
      <w:r>
        <w:t>1)</w:t>
      </w:r>
      <w:r>
        <w:tab/>
      </w:r>
      <w:r>
        <w:rPr>
          <w:lang w:val="en-US"/>
        </w:rPr>
        <w:t>the UE needs to change the slice(s) it is currently registered to within the same registration area; or</w:t>
      </w:r>
    </w:p>
    <w:p w14:paraId="6D82459A" w14:textId="77777777" w:rsidR="005915DF" w:rsidRDefault="005915DF" w:rsidP="005915DF">
      <w:pPr>
        <w:pStyle w:val="B2"/>
        <w:rPr>
          <w:lang w:val="en-US"/>
        </w:rPr>
      </w:pPr>
      <w:r>
        <w:rPr>
          <w:lang w:val="en-US"/>
        </w:rPr>
        <w:t>2)</w:t>
      </w:r>
      <w:r>
        <w:rPr>
          <w:lang w:val="en-US"/>
        </w:rPr>
        <w:tab/>
        <w:t>the UE has entered a new registration area; or</w:t>
      </w:r>
    </w:p>
    <w:p w14:paraId="39B523E0" w14:textId="77777777" w:rsidR="005915DF" w:rsidRDefault="005915DF" w:rsidP="005915DF">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752E16D2" w14:textId="77777777" w:rsidR="005915DF" w:rsidRDefault="005915DF" w:rsidP="005915DF">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42E7D50" w14:textId="77777777" w:rsidR="005915DF" w:rsidRDefault="005915DF" w:rsidP="005915DF">
      <w:pPr>
        <w:pStyle w:val="NO"/>
      </w:pPr>
      <w:r>
        <w:t>NOTE 7:</w:t>
      </w:r>
      <w:r>
        <w:tab/>
        <w:t>T</w:t>
      </w:r>
      <w:r w:rsidRPr="00405DEB">
        <w:t xml:space="preserve">he REGISTRATION REQUEST message </w:t>
      </w:r>
      <w:r>
        <w:t>can include both the Requested NSSAI IE and the Requested mapped NSSAI IE as described below.</w:t>
      </w:r>
    </w:p>
    <w:p w14:paraId="068A25D5" w14:textId="77777777" w:rsidR="005915DF" w:rsidRDefault="005915DF" w:rsidP="005915DF">
      <w:r>
        <w:rPr>
          <w:rFonts w:hint="eastAsia"/>
        </w:rPr>
        <w:lastRenderedPageBreak/>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7CD9FF98" w14:textId="77777777" w:rsidR="005915DF" w:rsidRPr="00FC30B0" w:rsidRDefault="005915DF" w:rsidP="005915DF">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22F524B" w14:textId="77777777" w:rsidR="005915DF" w:rsidRPr="006741C2" w:rsidRDefault="005915DF" w:rsidP="005915D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7C74EC9F" w14:textId="77777777" w:rsidR="005915DF" w:rsidRPr="006741C2" w:rsidRDefault="005915DF" w:rsidP="005915D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2CA686C0" w14:textId="77777777" w:rsidR="005915DF" w:rsidRPr="006741C2" w:rsidRDefault="005915DF" w:rsidP="005915DF">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0B8C3850" w14:textId="77777777" w:rsidR="005915DF" w:rsidRDefault="005915DF" w:rsidP="005915DF">
      <w:r>
        <w:t>and in addition the Requested NSSAI IE shall include S-NSSAI(s) applicable in the current PLMN, and if available the associated mapped S-NSSAI(s) for:</w:t>
      </w:r>
    </w:p>
    <w:p w14:paraId="1D591042" w14:textId="77777777" w:rsidR="005915DF" w:rsidRPr="00A56A82" w:rsidRDefault="005915DF" w:rsidP="005915D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CD17A7B" w14:textId="77777777" w:rsidR="005915DF" w:rsidRDefault="005915DF" w:rsidP="005915DF">
      <w:pPr>
        <w:pStyle w:val="B1"/>
      </w:pPr>
      <w:r w:rsidRPr="00A56A82">
        <w:t>b)</w:t>
      </w:r>
      <w:r w:rsidRPr="00A56A82">
        <w:tab/>
        <w:t>each active PDU session.</w:t>
      </w:r>
    </w:p>
    <w:p w14:paraId="0B54BDF8" w14:textId="77777777" w:rsidR="005915DF" w:rsidRDefault="005915DF" w:rsidP="005915DF">
      <w:r>
        <w:t xml:space="preserve">If the UE does not have S-NSSAI(s) applicable in the current PLMN, then the </w:t>
      </w:r>
      <w:r w:rsidRPr="003C5CB2">
        <w:t>Requested mapped NSSAI IE shall</w:t>
      </w:r>
      <w:r>
        <w:t xml:space="preserve"> include HPLMN S-NSSAI(s) (e.g. mapped S-NSSAI(s), if available) for:</w:t>
      </w:r>
    </w:p>
    <w:p w14:paraId="4D087B2E" w14:textId="77777777" w:rsidR="005915DF" w:rsidRDefault="005915DF" w:rsidP="005915D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96A745E" w14:textId="77777777" w:rsidR="005915DF" w:rsidRDefault="005915DF" w:rsidP="005915DF">
      <w:pPr>
        <w:pStyle w:val="B1"/>
      </w:pPr>
      <w:r>
        <w:t>b)</w:t>
      </w:r>
      <w:r>
        <w:tab/>
        <w:t>each active PDU session when the UE is performing mobility from N1 mode to N1 mode to a visited PLMN.</w:t>
      </w:r>
    </w:p>
    <w:p w14:paraId="63FF2020" w14:textId="77777777" w:rsidR="005915DF" w:rsidRDefault="005915DF" w:rsidP="005915DF">
      <w:pPr>
        <w:pStyle w:val="NO"/>
      </w:pPr>
      <w:r>
        <w:t>NOTE 8:</w:t>
      </w:r>
      <w:r>
        <w:tab/>
        <w:t>The Requested NSSAI IE is used instead of Requested mapped NSSAI IE in REGISTRATION REQUEST message when the UE enters HPLMN.</w:t>
      </w:r>
    </w:p>
    <w:p w14:paraId="4D804DA1" w14:textId="77777777" w:rsidR="005915DF" w:rsidRDefault="005915DF" w:rsidP="005915D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4E2F09CE" w14:textId="77777777" w:rsidR="005915DF" w:rsidRDefault="005915DF" w:rsidP="005915DF">
      <w:r>
        <w:t>If the UE has:</w:t>
      </w:r>
    </w:p>
    <w:p w14:paraId="7D980863" w14:textId="77777777" w:rsidR="005915DF" w:rsidRDefault="005915DF" w:rsidP="005915DF">
      <w:pPr>
        <w:pStyle w:val="B1"/>
      </w:pPr>
      <w:r>
        <w:t>-</w:t>
      </w:r>
      <w:r>
        <w:tab/>
        <w:t>no allowed NSSAI for the current PLMN;</w:t>
      </w:r>
    </w:p>
    <w:p w14:paraId="4C86B507" w14:textId="77777777" w:rsidR="005915DF" w:rsidRDefault="005915DF" w:rsidP="005915DF">
      <w:pPr>
        <w:pStyle w:val="B1"/>
      </w:pPr>
      <w:r>
        <w:t>-</w:t>
      </w:r>
      <w:r>
        <w:tab/>
        <w:t>no configured NSSAI for the current PLMN;</w:t>
      </w:r>
    </w:p>
    <w:p w14:paraId="66DB9925" w14:textId="77777777" w:rsidR="005915DF" w:rsidRDefault="005915DF" w:rsidP="005915DF">
      <w:pPr>
        <w:pStyle w:val="B1"/>
      </w:pPr>
      <w:r>
        <w:t>-</w:t>
      </w:r>
      <w:r>
        <w:tab/>
        <w:t>neither active PDU session(s) nor PDN connection(s) to transfer associated with an S-NSSAI applicable in the current PLMN; and</w:t>
      </w:r>
    </w:p>
    <w:p w14:paraId="118F04D9" w14:textId="77777777" w:rsidR="005915DF" w:rsidRDefault="005915DF" w:rsidP="005915DF">
      <w:pPr>
        <w:pStyle w:val="B1"/>
      </w:pPr>
      <w:r>
        <w:t>-</w:t>
      </w:r>
      <w:r>
        <w:tab/>
        <w:t>neither active PDU session(s) nor PDN connection(s) to transfer associated with mapped S-NSSAI(s);</w:t>
      </w:r>
    </w:p>
    <w:p w14:paraId="36B9BB98" w14:textId="77777777" w:rsidR="005915DF" w:rsidRDefault="005915DF" w:rsidP="005915DF">
      <w:r>
        <w:t>and has a default configured NSSAI, then the UE shall:</w:t>
      </w:r>
    </w:p>
    <w:p w14:paraId="0E5E89FE" w14:textId="77777777" w:rsidR="005915DF" w:rsidRDefault="005915DF" w:rsidP="005915DF">
      <w:pPr>
        <w:pStyle w:val="B1"/>
      </w:pPr>
      <w:r>
        <w:t>a)</w:t>
      </w:r>
      <w:r>
        <w:tab/>
        <w:t>include the S-NSSAI(s) in the Requested NSSAI IE of the REGISTRATION REQUEST message using the default configured NSSAI; and</w:t>
      </w:r>
    </w:p>
    <w:p w14:paraId="5BE08B98" w14:textId="77777777" w:rsidR="005915DF" w:rsidRDefault="005915DF" w:rsidP="005915D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0583A82" w14:textId="77777777" w:rsidR="005915DF" w:rsidRDefault="005915DF" w:rsidP="005915DF">
      <w:r>
        <w:t>If the UE has:</w:t>
      </w:r>
    </w:p>
    <w:p w14:paraId="63C96378" w14:textId="77777777" w:rsidR="005915DF" w:rsidRDefault="005915DF" w:rsidP="005915DF">
      <w:pPr>
        <w:pStyle w:val="B1"/>
      </w:pPr>
      <w:r>
        <w:t>-</w:t>
      </w:r>
      <w:r>
        <w:tab/>
        <w:t>no allowed NSSAI for the current PLMN;</w:t>
      </w:r>
    </w:p>
    <w:p w14:paraId="3FF9CF0E" w14:textId="77777777" w:rsidR="005915DF" w:rsidRDefault="005915DF" w:rsidP="005915DF">
      <w:pPr>
        <w:pStyle w:val="B1"/>
      </w:pPr>
      <w:r>
        <w:t>-</w:t>
      </w:r>
      <w:r>
        <w:tab/>
        <w:t>no configured NSSAI for the current PLMN;</w:t>
      </w:r>
    </w:p>
    <w:p w14:paraId="6D892B78" w14:textId="77777777" w:rsidR="005915DF" w:rsidRDefault="005915DF" w:rsidP="005915DF">
      <w:pPr>
        <w:pStyle w:val="B1"/>
      </w:pPr>
      <w:r>
        <w:t>-</w:t>
      </w:r>
      <w:r>
        <w:tab/>
        <w:t>neither active PDU session(s) nor PDN connection(s) to transfer associated with an S-NSSAI applicable in the current PLMN</w:t>
      </w:r>
    </w:p>
    <w:p w14:paraId="42557D33" w14:textId="77777777" w:rsidR="005915DF" w:rsidRDefault="005915DF" w:rsidP="005915DF">
      <w:pPr>
        <w:pStyle w:val="B1"/>
      </w:pPr>
      <w:r>
        <w:t>-</w:t>
      </w:r>
      <w:r>
        <w:tab/>
        <w:t>neither active PDU session(s) nor PDN connection(s) to transfer associated with mapped S-NSSAI(s); and</w:t>
      </w:r>
    </w:p>
    <w:p w14:paraId="64B0E8DD" w14:textId="77777777" w:rsidR="005915DF" w:rsidRDefault="005915DF" w:rsidP="005915DF">
      <w:pPr>
        <w:pStyle w:val="B1"/>
      </w:pPr>
      <w:r>
        <w:lastRenderedPageBreak/>
        <w:t>-</w:t>
      </w:r>
      <w:r>
        <w:tab/>
        <w:t>no default configured NSSAI</w:t>
      </w:r>
    </w:p>
    <w:p w14:paraId="71E2503B" w14:textId="77777777" w:rsidR="005915DF" w:rsidRDefault="005915DF" w:rsidP="005915DF">
      <w:r>
        <w:t xml:space="preserve">the UE shall include neither </w:t>
      </w:r>
      <w:r w:rsidRPr="00512A6B">
        <w:t>Request</w:t>
      </w:r>
      <w:r>
        <w:t>ed NSSAI IE nor Requested mapped NSSAI IE in the REGISTRATION REQUEST message.</w:t>
      </w:r>
    </w:p>
    <w:p w14:paraId="122CE17F" w14:textId="77777777" w:rsidR="005915DF" w:rsidRDefault="005915DF" w:rsidP="005915DF">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5ED37491" w14:textId="77777777" w:rsidR="005915DF" w:rsidRDefault="005915DF" w:rsidP="005915DF">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12BB7B0" w14:textId="77777777" w:rsidR="005915DF" w:rsidRDefault="005915DF" w:rsidP="005915D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3532D30C" w14:textId="77777777" w:rsidR="005915DF" w:rsidRDefault="005915DF" w:rsidP="005915DF">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9D753CA" w14:textId="77777777" w:rsidR="005915DF" w:rsidRPr="00BE76B7" w:rsidRDefault="005915DF" w:rsidP="005915DF">
      <w:pPr>
        <w:pStyle w:val="NO"/>
      </w:pPr>
      <w:r w:rsidRPr="00F31D96">
        <w:t>NOTE </w:t>
      </w:r>
      <w:r>
        <w:t>10</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4B663D1" w14:textId="77777777" w:rsidR="005915DF" w:rsidRDefault="005915DF" w:rsidP="005915D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4203771" w14:textId="77777777" w:rsidR="005915DF" w:rsidRDefault="005915DF" w:rsidP="005915DF">
      <w:pPr>
        <w:pStyle w:val="NO"/>
      </w:pPr>
      <w:r>
        <w:t>NOTE 11:</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2FBE72F" w14:textId="77777777" w:rsidR="005915DF" w:rsidRDefault="005915DF" w:rsidP="005915DF">
      <w:pPr>
        <w:pStyle w:val="NO"/>
      </w:pPr>
      <w:r>
        <w:t>NOTE 12:</w:t>
      </w:r>
      <w:r>
        <w:tab/>
        <w:t>The number of S-NSSAI(s) included in the requested NSSAI cannot exceed eight.</w:t>
      </w:r>
    </w:p>
    <w:p w14:paraId="64E0B6BC" w14:textId="77777777" w:rsidR="005915DF" w:rsidRDefault="005915DF" w:rsidP="005915D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BCF4123" w14:textId="77777777" w:rsidR="005915DF" w:rsidRDefault="005915DF" w:rsidP="005915DF">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79029256" w14:textId="77777777" w:rsidR="005915DF" w:rsidRDefault="005915DF" w:rsidP="005915D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72B4D70A" w14:textId="77777777" w:rsidR="005915DF" w:rsidRPr="00082716" w:rsidRDefault="005915DF" w:rsidP="005915D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EAA86C2" w14:textId="77777777" w:rsidR="005915DF" w:rsidRPr="007569F0" w:rsidRDefault="005915DF" w:rsidP="005915DF">
      <w:pPr>
        <w:pStyle w:val="NO"/>
      </w:pPr>
      <w:r>
        <w:t>NOTE 13:</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0F007827" w14:textId="77777777" w:rsidR="005915DF" w:rsidRDefault="005915DF" w:rsidP="005915DF">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00E2213" w14:textId="77777777" w:rsidR="005915DF" w:rsidRDefault="005915DF" w:rsidP="005915D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93DE554" w14:textId="77777777" w:rsidR="005915DF" w:rsidRPr="00082716" w:rsidRDefault="005915DF" w:rsidP="005915D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w:t>
      </w:r>
      <w:r w:rsidRPr="00143815">
        <w:rPr>
          <w:noProof/>
          <w:lang w:val="en-US"/>
        </w:rPr>
        <w:lastRenderedPageBreak/>
        <w:t xml:space="preserve">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693AAB9" w14:textId="77777777" w:rsidR="005915DF" w:rsidRDefault="005915DF" w:rsidP="005915D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A094190" w14:textId="77777777" w:rsidR="005915DF" w:rsidRDefault="005915DF" w:rsidP="005915D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02520A8" w14:textId="77777777" w:rsidR="005915DF" w:rsidRDefault="005915DF" w:rsidP="005915DF">
      <w:r>
        <w:t>For case a), x)</w:t>
      </w:r>
      <w:r w:rsidRPr="005E5A4A">
        <w:t xml:space="preserve"> or if the UE operating in the single-registration mode performs inter-system change from S1 mode to N1 mode</w:t>
      </w:r>
      <w:r>
        <w:t>, the UE shall:</w:t>
      </w:r>
    </w:p>
    <w:p w14:paraId="1B62A3BA" w14:textId="77777777" w:rsidR="005915DF" w:rsidRDefault="005915DF" w:rsidP="005915D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22FD01E" w14:textId="77777777" w:rsidR="005915DF" w:rsidRDefault="005915DF" w:rsidP="005915DF">
      <w:pPr>
        <w:pStyle w:val="B1"/>
      </w:pPr>
      <w:r>
        <w:t>b)</w:t>
      </w:r>
      <w:r>
        <w:tab/>
        <w:t>if the UE:</w:t>
      </w:r>
    </w:p>
    <w:p w14:paraId="6F4FD58E" w14:textId="77777777" w:rsidR="005915DF" w:rsidRDefault="005915DF" w:rsidP="005915DF">
      <w:pPr>
        <w:pStyle w:val="B2"/>
      </w:pPr>
      <w:r>
        <w:t>1)</w:t>
      </w:r>
      <w:r>
        <w:tab/>
        <w:t>does not have an applicable network-assigned UE radio capability ID for the current UE radio configuration in the selected PLMN or SNPN; and</w:t>
      </w:r>
    </w:p>
    <w:p w14:paraId="64C08D70" w14:textId="77777777" w:rsidR="005915DF" w:rsidRDefault="005915DF" w:rsidP="005915DF">
      <w:pPr>
        <w:pStyle w:val="B2"/>
      </w:pPr>
      <w:r>
        <w:t>2)</w:t>
      </w:r>
      <w:r>
        <w:tab/>
        <w:t>has an applicable manufacturer-assigned UE radio capability ID for the current UE radio configuration,</w:t>
      </w:r>
    </w:p>
    <w:p w14:paraId="49FEEE68" w14:textId="77777777" w:rsidR="005915DF" w:rsidRDefault="005915DF" w:rsidP="005915DF">
      <w:pPr>
        <w:pStyle w:val="B1"/>
      </w:pPr>
      <w:r>
        <w:tab/>
        <w:t>include the applicable manufacturer-assigned UE radio capability ID in the UE radio capability ID IE of the REGISTRATION REQUEST message.</w:t>
      </w:r>
    </w:p>
    <w:p w14:paraId="540CFB20" w14:textId="77777777" w:rsidR="005915DF" w:rsidRPr="00CC0C94" w:rsidRDefault="005915DF" w:rsidP="005915DF">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10AD152" w14:textId="77777777" w:rsidR="005915DF" w:rsidRPr="00CC0C94" w:rsidRDefault="005915DF" w:rsidP="005915DF">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670CF055" w14:textId="77777777" w:rsidR="005915DF" w:rsidRPr="00CC0C94" w:rsidRDefault="005915DF" w:rsidP="005915D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766CD9E6" w14:textId="77777777" w:rsidR="005915DF" w:rsidRDefault="005915DF" w:rsidP="005915D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48F03168" w14:textId="77777777" w:rsidR="005915DF" w:rsidRDefault="005915DF" w:rsidP="005915D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1A44F81" w14:textId="738456C1" w:rsidR="005915DF" w:rsidRDefault="005915DF" w:rsidP="005915DF">
      <w:pPr>
        <w:rPr>
          <w:ins w:id="9" w:author="Nassar, Mohamed A. (Nokia - DE/Munich)" w:date="2021-10-25T20:08:00Z"/>
        </w:rPr>
      </w:pPr>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37011723" w14:textId="78CEE933" w:rsidR="007C787C" w:rsidRDefault="007C787C" w:rsidP="009D7420">
      <w:pPr>
        <w:pStyle w:val="NO"/>
        <w:rPr>
          <w:ins w:id="10" w:author="Nassar, Mohamed A. (Nokia - DE/Munich)" w:date="2021-10-25T20:27:00Z"/>
        </w:rPr>
      </w:pPr>
      <w:ins w:id="11" w:author="Nassar, Mohamed A. (Nokia - DE/Munich)" w:date="2021-10-25T20:08:00Z">
        <w:r>
          <w:t>NOTE</w:t>
        </w:r>
      </w:ins>
      <w:ins w:id="12" w:author="Nassar, Mohamed A. (Nokia - DE/Munich)" w:date="2021-10-25T20:17:00Z">
        <w:r w:rsidR="0013739C">
          <w:t> 14</w:t>
        </w:r>
      </w:ins>
      <w:ins w:id="13" w:author="Nassar, Mohamed A. (Nokia - DE/Munich)" w:date="2021-10-25T20:08:00Z">
        <w:r>
          <w:t>:</w:t>
        </w:r>
        <w:r>
          <w:tab/>
        </w:r>
      </w:ins>
      <w:ins w:id="14" w:author="Nassar, Mohamed A. (Nokia - DE/Munich)" w:date="2021-11-11T21:01:00Z">
        <w:r w:rsidR="009D7420">
          <w:t>If</w:t>
        </w:r>
        <w:r w:rsidR="009D7420" w:rsidRPr="009D7420">
          <w:t xml:space="preserve"> the network has already indicated support for N1 NAS signalling connection release in the current stored registration area</w:t>
        </w:r>
        <w:r w:rsidR="009D7420">
          <w:t>, t</w:t>
        </w:r>
      </w:ins>
      <w:ins w:id="15" w:author="Nassar, Mohamed A. (Nokia - DE/Munich)" w:date="2021-10-25T20:08:00Z">
        <w:r>
          <w:t>he</w:t>
        </w:r>
      </w:ins>
      <w:ins w:id="16" w:author="Nassar, Mohamed A. (Nokia - DE/Munich)" w:date="2021-10-25T20:10:00Z">
        <w:r w:rsidR="00577A6D">
          <w:t xml:space="preserve"> </w:t>
        </w:r>
        <w:r w:rsidR="00577A6D" w:rsidRPr="00577A6D">
          <w:t>MUSIM</w:t>
        </w:r>
      </w:ins>
      <w:ins w:id="17" w:author="Nassar, Mohamed A. (Nokia - DE/Munich)" w:date="2021-10-25T20:09:00Z">
        <w:r>
          <w:t xml:space="preserve"> UE </w:t>
        </w:r>
        <w:r w:rsidR="004E0C3C" w:rsidRPr="004E0C3C">
          <w:t xml:space="preserve">is allowed to request </w:t>
        </w:r>
      </w:ins>
      <w:ins w:id="18" w:author="Nassar, Mohamed A. (Nokia - DE/Munich)" w:date="2021-10-25T20:10:00Z">
        <w:r w:rsidR="007637E6" w:rsidRPr="007637E6">
          <w:t>the network to release the NAS signalling connection</w:t>
        </w:r>
        <w:r w:rsidR="007637E6">
          <w:t xml:space="preserve"> </w:t>
        </w:r>
      </w:ins>
      <w:ins w:id="19" w:author="Nassar, Mohamed A. (Nokia - DE/Munich)" w:date="2021-10-25T21:17:00Z">
        <w:r w:rsidR="00A935E5" w:rsidRPr="00A935E5">
          <w:t>during mobility registration update</w:t>
        </w:r>
      </w:ins>
      <w:ins w:id="20" w:author="Nassar, Mohamed A. (Nokia - DE/Munich)" w:date="2021-10-25T21:19:00Z">
        <w:r w:rsidR="00901191">
          <w:t xml:space="preserve"> procedure</w:t>
        </w:r>
      </w:ins>
      <w:ins w:id="21" w:author="Nassar, Mohamed A. (Nokia - DE/Munich)" w:date="2021-10-25T21:17:00Z">
        <w:r w:rsidR="00A935E5" w:rsidRPr="00A935E5">
          <w:t xml:space="preserve"> that is due to mobility outside the registration area even </w:t>
        </w:r>
      </w:ins>
      <w:ins w:id="22" w:author="Nassar, Mohamed A. (Nokia - DE/Munich)" w:date="2021-10-25T20:09:00Z">
        <w:r w:rsidR="004E0C3C" w:rsidRPr="004E0C3C">
          <w:t xml:space="preserve">before detecting whether the network supports the </w:t>
        </w:r>
      </w:ins>
      <w:ins w:id="23" w:author="Nassar, Mohamed A. (Nokia - DE/Munich)" w:date="2021-10-25T20:13:00Z">
        <w:r w:rsidR="004E3C0F" w:rsidRPr="004E3C0F">
          <w:t>N1 NAS signalling connection release</w:t>
        </w:r>
        <w:r w:rsidR="004E3C0F">
          <w:t xml:space="preserve"> </w:t>
        </w:r>
      </w:ins>
      <w:ins w:id="24" w:author="Nassar, Mohamed A. (Nokia - DE/Munich)" w:date="2021-10-25T20:09:00Z">
        <w:r w:rsidR="004E0C3C" w:rsidRPr="004E0C3C">
          <w:t xml:space="preserve">in the new </w:t>
        </w:r>
      </w:ins>
      <w:ins w:id="25" w:author="Nassar, Mohamed A. (Nokia - DE/Munich)" w:date="2021-10-25T20:13:00Z">
        <w:r w:rsidR="004E3C0F">
          <w:t>t</w:t>
        </w:r>
      </w:ins>
      <w:ins w:id="26" w:author="Nassar, Mohamed A. (Nokia - DE/Munich)" w:date="2021-10-25T20:09:00Z">
        <w:r w:rsidR="004E0C3C" w:rsidRPr="004E0C3C">
          <w:t xml:space="preserve">racking </w:t>
        </w:r>
      </w:ins>
      <w:ins w:id="27" w:author="Nassar, Mohamed A. (Nokia - DE/Munich)" w:date="2021-10-25T20:13:00Z">
        <w:r w:rsidR="004E3C0F">
          <w:t>a</w:t>
        </w:r>
      </w:ins>
      <w:ins w:id="28" w:author="Nassar, Mohamed A. (Nokia - DE/Munich)" w:date="2021-10-25T20:09:00Z">
        <w:r w:rsidR="004E0C3C" w:rsidRPr="004E0C3C">
          <w:t>rea</w:t>
        </w:r>
        <w:r>
          <w:t>.</w:t>
        </w:r>
      </w:ins>
    </w:p>
    <w:p w14:paraId="47E5D269" w14:textId="0E831C01" w:rsidR="00A16AE8" w:rsidRDefault="00A16AE8" w:rsidP="009D7420">
      <w:pPr>
        <w:pStyle w:val="NO"/>
        <w:pPrChange w:id="29" w:author="Nassar, Mohamed A. (Nokia - DE/Munich)" w:date="2021-10-25T20:09:00Z">
          <w:pPr/>
        </w:pPrChange>
      </w:pPr>
      <w:ins w:id="30" w:author="Nassar, Mohamed A. (Nokia - DE/Munich)" w:date="2021-10-25T20:27:00Z">
        <w:r w:rsidRPr="00A16AE8">
          <w:lastRenderedPageBreak/>
          <w:t>NOTE 1</w:t>
        </w:r>
        <w:r w:rsidR="00380FED">
          <w:t>5</w:t>
        </w:r>
        <w:r w:rsidRPr="00A16AE8">
          <w:t>:</w:t>
        </w:r>
      </w:ins>
      <w:ins w:id="31" w:author="Nassar, Mohamed A. (Nokia - DE/Munich)" w:date="2021-11-11T21:02:00Z">
        <w:r w:rsidR="009D7420">
          <w:tab/>
          <w:t>If</w:t>
        </w:r>
      </w:ins>
      <w:ins w:id="32" w:author="Nassar, Mohamed A. (Nokia - DE/Munich)" w:date="2021-11-11T21:01:00Z">
        <w:r w:rsidR="009D7420" w:rsidRPr="009D7420">
          <w:t xml:space="preserve"> the network has already indicated support for paging restriction in the current stored registration area</w:t>
        </w:r>
        <w:r w:rsidR="009D7420">
          <w:t>, t</w:t>
        </w:r>
      </w:ins>
      <w:ins w:id="33" w:author="Nassar, Mohamed A. (Nokia - DE/Munich)" w:date="2021-10-25T20:27:00Z">
        <w:r w:rsidRPr="00A16AE8">
          <w:t>he MUSIM UE is allowed to</w:t>
        </w:r>
      </w:ins>
      <w:ins w:id="34" w:author="Nassar, Mohamed A. (Nokia - DE/Munich)" w:date="2021-10-25T20:28:00Z">
        <w:r w:rsidR="00380FED">
          <w:t xml:space="preserve"> include </w:t>
        </w:r>
        <w:r w:rsidR="00380FED" w:rsidRPr="00380FED">
          <w:t xml:space="preserve">paging restriction </w:t>
        </w:r>
        <w:r w:rsidR="00380FED">
          <w:t>together with the</w:t>
        </w:r>
      </w:ins>
      <w:ins w:id="35" w:author="Nassar, Mohamed A. (Nokia - DE/Munich)" w:date="2021-10-25T20:27:00Z">
        <w:r w:rsidRPr="00A16AE8">
          <w:t xml:space="preserve"> request </w:t>
        </w:r>
      </w:ins>
      <w:ins w:id="36" w:author="Nassar, Mohamed A. (Nokia - DE/Munich)" w:date="2021-10-25T20:28:00Z">
        <w:r w:rsidR="00380FED">
          <w:t xml:space="preserve">to </w:t>
        </w:r>
      </w:ins>
      <w:ins w:id="37" w:author="Nassar, Mohamed A. (Nokia - DE/Munich)" w:date="2021-10-25T20:27:00Z">
        <w:r w:rsidRPr="00A16AE8">
          <w:t xml:space="preserve">the network to release the NAS signalling connection </w:t>
        </w:r>
      </w:ins>
      <w:ins w:id="38" w:author="Nassar, Mohamed A. (Nokia - DE/Munich)" w:date="2021-10-25T21:18:00Z">
        <w:r w:rsidR="00BD0617" w:rsidRPr="00BD0617">
          <w:t xml:space="preserve">during mobility registration update </w:t>
        </w:r>
      </w:ins>
      <w:ins w:id="39" w:author="Nassar, Mohamed A. (Nokia - DE/Munich)" w:date="2021-10-25T21:20:00Z">
        <w:r w:rsidR="00901191" w:rsidRPr="00901191">
          <w:t xml:space="preserve">procedure </w:t>
        </w:r>
      </w:ins>
      <w:ins w:id="40" w:author="Nassar, Mohamed A. (Nokia - DE/Munich)" w:date="2021-10-25T21:18:00Z">
        <w:r w:rsidR="00BD0617" w:rsidRPr="00BD0617">
          <w:t xml:space="preserve">that is due to mobility outside the registration area even </w:t>
        </w:r>
      </w:ins>
      <w:ins w:id="41" w:author="Nassar, Mohamed A. (Nokia - DE/Munich)" w:date="2021-10-25T20:27:00Z">
        <w:r w:rsidRPr="00A16AE8">
          <w:t xml:space="preserve">before detecting whether the network supports the </w:t>
        </w:r>
      </w:ins>
      <w:ins w:id="42" w:author="Nassar, Mohamed A. (Nokia - DE/Munich)" w:date="2021-10-25T20:29:00Z">
        <w:r w:rsidR="00380FED" w:rsidRPr="00380FED">
          <w:t xml:space="preserve">paging restriction </w:t>
        </w:r>
      </w:ins>
      <w:ins w:id="43" w:author="Nassar, Mohamed A. (Nokia - DE/Munich)" w:date="2021-10-25T20:27:00Z">
        <w:r w:rsidRPr="00A16AE8">
          <w:t>in the new tracking area.</w:t>
        </w:r>
      </w:ins>
    </w:p>
    <w:p w14:paraId="578AD0D8" w14:textId="77777777" w:rsidR="005915DF" w:rsidRDefault="005915DF" w:rsidP="005915DF">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037AC52A" w14:textId="77777777" w:rsidR="005915DF" w:rsidRDefault="005915DF" w:rsidP="005915D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7EA95CE" w14:textId="77777777" w:rsidR="005915DF" w:rsidRDefault="005915DF" w:rsidP="005915D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D81C67F" w14:textId="77777777" w:rsidR="005915DF" w:rsidRDefault="005915DF" w:rsidP="005915DF">
      <w:r>
        <w:t>The UE shall send the REGISTRATION REQUEST message including the NAS message container IE as described in subclause 4.4.6:</w:t>
      </w:r>
    </w:p>
    <w:p w14:paraId="16A8B4A1" w14:textId="77777777" w:rsidR="005915DF" w:rsidRDefault="005915DF" w:rsidP="005915DF">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61264AB2" w14:textId="77777777" w:rsidR="005915DF" w:rsidRDefault="005915DF" w:rsidP="005915D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50C7013" w14:textId="77777777" w:rsidR="005915DF" w:rsidRDefault="005915DF" w:rsidP="005915DF">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1934417A" w14:textId="77777777" w:rsidR="005915DF" w:rsidRDefault="005915DF" w:rsidP="005915DF">
      <w:pPr>
        <w:pStyle w:val="B1"/>
      </w:pPr>
      <w:r>
        <w:t>a)</w:t>
      </w:r>
      <w:r>
        <w:tab/>
        <w:t>from 5GMM-</w:t>
      </w:r>
      <w:r w:rsidRPr="003168A2">
        <w:t xml:space="preserve">IDLE </w:t>
      </w:r>
      <w:r>
        <w:t>mode; or</w:t>
      </w:r>
    </w:p>
    <w:p w14:paraId="04C09E1F" w14:textId="77777777" w:rsidR="005915DF" w:rsidRDefault="005915DF" w:rsidP="005915D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6C7EB299" w14:textId="77777777" w:rsidR="005915DF" w:rsidRDefault="005915DF" w:rsidP="005915D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3967F48" w14:textId="77777777" w:rsidR="005915DF" w:rsidRDefault="005915DF" w:rsidP="005915D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F9DD5FB" w14:textId="77777777" w:rsidR="005915DF" w:rsidRPr="00CC0C94" w:rsidRDefault="005915DF" w:rsidP="005915D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7526DC71" w14:textId="77777777" w:rsidR="005915DF" w:rsidRPr="00CD2F0E" w:rsidRDefault="005915DF" w:rsidP="005915D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EE3C838" w14:textId="77777777" w:rsidR="005915DF" w:rsidRPr="00CC0C94" w:rsidRDefault="005915DF" w:rsidP="005915D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384FF36" w14:textId="77777777" w:rsidR="005915DF" w:rsidRDefault="005915DF" w:rsidP="005915DF">
      <w:r>
        <w:lastRenderedPageBreak/>
        <w:t>The UE shall set the ER-NSSAI bit to "Extended rejected NSSAI supported" in the 5GMM capability IE of the REGISTRATION REQUEST message.</w:t>
      </w:r>
    </w:p>
    <w:p w14:paraId="103F7FA1" w14:textId="77777777" w:rsidR="005915DF" w:rsidRDefault="005915DF" w:rsidP="005915DF">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6F100220" w14:textId="77777777" w:rsidR="005915DF" w:rsidRDefault="005915DF" w:rsidP="005915DF">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542E8022" w14:textId="77777777" w:rsidR="005915DF" w:rsidRPr="00FE320E" w:rsidRDefault="005915DF" w:rsidP="005915DF">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acting as ProS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6F67198" w14:textId="77777777" w:rsidR="005915DF" w:rsidRDefault="005915DF" w:rsidP="005915DF">
      <w:pPr>
        <w:pStyle w:val="TH"/>
      </w:pPr>
      <w:r>
        <w:object w:dxaOrig="9541" w:dyaOrig="8460" w14:anchorId="1B68D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9pt" o:ole="">
            <v:imagedata r:id="rId23" o:title=""/>
          </v:shape>
          <o:OLEObject Type="Embed" ProgID="Visio.Drawing.15" ShapeID="_x0000_i1025" DrawAspect="Content" ObjectID="_1698170551" r:id="rId24"/>
        </w:object>
      </w:r>
    </w:p>
    <w:p w14:paraId="07709483" w14:textId="77777777" w:rsidR="005915DF" w:rsidRPr="00BD0557" w:rsidRDefault="005915DF" w:rsidP="005915D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03B5DBA8" w14:textId="290B1B86" w:rsidR="00182294" w:rsidRPr="001F6E20" w:rsidRDefault="00182294" w:rsidP="00182294">
      <w:pPr>
        <w:jc w:val="center"/>
      </w:pPr>
      <w:r w:rsidRPr="001F6E20">
        <w:rPr>
          <w:highlight w:val="green"/>
        </w:rPr>
        <w:t xml:space="preserve">***** </w:t>
      </w:r>
      <w:r w:rsidR="00085577">
        <w:rPr>
          <w:highlight w:val="green"/>
        </w:rPr>
        <w:t>Next</w:t>
      </w:r>
      <w:r w:rsidRPr="001F6E20">
        <w:rPr>
          <w:highlight w:val="green"/>
        </w:rPr>
        <w:t xml:space="preserve"> change *****</w:t>
      </w:r>
    </w:p>
    <w:p w14:paraId="0780005F" w14:textId="77777777" w:rsidR="00626E9B" w:rsidRDefault="00626E9B" w:rsidP="00626E9B">
      <w:pPr>
        <w:pStyle w:val="Heading5"/>
      </w:pPr>
      <w:bookmarkStart w:id="44" w:name="_Hlk531859748"/>
      <w:bookmarkStart w:id="45" w:name="_Toc20232685"/>
      <w:bookmarkStart w:id="46" w:name="_Toc27746787"/>
      <w:bookmarkStart w:id="47" w:name="_Toc36212969"/>
      <w:bookmarkStart w:id="48" w:name="_Toc36657146"/>
      <w:bookmarkStart w:id="49" w:name="_Toc45286810"/>
      <w:bookmarkStart w:id="50" w:name="_Toc51948079"/>
      <w:bookmarkStart w:id="51" w:name="_Toc51949171"/>
      <w:bookmarkStart w:id="52" w:name="_Toc82895862"/>
      <w:r>
        <w:lastRenderedPageBreak/>
        <w:t>5.5.1.3.4</w:t>
      </w:r>
      <w:r>
        <w:tab/>
        <w:t>Mobil</w:t>
      </w:r>
      <w:bookmarkEnd w:id="44"/>
      <w:r>
        <w:t xml:space="preserve">ity and periodic registration update </w:t>
      </w:r>
      <w:r w:rsidRPr="003168A2">
        <w:t>accepted by the network</w:t>
      </w:r>
      <w:bookmarkEnd w:id="45"/>
      <w:bookmarkEnd w:id="46"/>
      <w:bookmarkEnd w:id="47"/>
      <w:bookmarkEnd w:id="48"/>
      <w:bookmarkEnd w:id="49"/>
      <w:bookmarkEnd w:id="50"/>
      <w:bookmarkEnd w:id="51"/>
      <w:bookmarkEnd w:id="52"/>
    </w:p>
    <w:p w14:paraId="549B026B" w14:textId="77777777" w:rsidR="00626E9B" w:rsidRDefault="00626E9B" w:rsidP="00626E9B">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59B8AEC4" w14:textId="77777777" w:rsidR="00626E9B" w:rsidRDefault="00626E9B" w:rsidP="00626E9B">
      <w:r>
        <w:t>If timer T3513 is running in the AMF, the AMF shall stop timer T3513 if a paging request was sent with the access type indicating non-3GPP and the REGISTRATION REQUEST message includes the Allowed PDU session status IE.</w:t>
      </w:r>
    </w:p>
    <w:p w14:paraId="1D1584A0" w14:textId="77777777" w:rsidR="00626E9B" w:rsidRDefault="00626E9B" w:rsidP="00626E9B">
      <w:r>
        <w:t>If timer T3565 is running in the AMF, the AMF shall stop timer T3565 when a REGISTRATION REQUEST message is received.</w:t>
      </w:r>
    </w:p>
    <w:p w14:paraId="5D8DA56C" w14:textId="77777777" w:rsidR="00626E9B" w:rsidRPr="00CC0C94" w:rsidRDefault="00626E9B" w:rsidP="00626E9B">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1E0FFC06" w14:textId="77777777" w:rsidR="00626E9B" w:rsidRPr="00CC0C94" w:rsidRDefault="00626E9B" w:rsidP="00626E9B">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6443936" w14:textId="77777777" w:rsidR="00626E9B" w:rsidRDefault="00626E9B" w:rsidP="00626E9B">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6253ADF3" w14:textId="77777777" w:rsidR="00626E9B" w:rsidRDefault="00626E9B" w:rsidP="00626E9B">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F451B3E" w14:textId="77777777" w:rsidR="00626E9B" w:rsidRPr="0000154D" w:rsidRDefault="00626E9B" w:rsidP="00626E9B">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932FCCD" w14:textId="77777777" w:rsidR="00626E9B" w:rsidRPr="008D17FF" w:rsidRDefault="00626E9B" w:rsidP="00626E9B">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419382A" w14:textId="77777777" w:rsidR="00626E9B" w:rsidRDefault="00626E9B" w:rsidP="00626E9B">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68C681E" w14:textId="77777777" w:rsidR="00626E9B" w:rsidRDefault="00626E9B" w:rsidP="00626E9B">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73831DF6" w14:textId="77777777" w:rsidR="00626E9B" w:rsidRDefault="00626E9B" w:rsidP="00626E9B">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0821691F" w14:textId="77777777" w:rsidR="00626E9B" w:rsidRDefault="00626E9B" w:rsidP="00626E9B">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4CA7C65" w14:textId="77777777" w:rsidR="00626E9B" w:rsidRDefault="00626E9B" w:rsidP="00626E9B">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6712CFA8" w14:textId="77777777" w:rsidR="00626E9B" w:rsidRPr="00A01A68" w:rsidRDefault="00626E9B" w:rsidP="00626E9B">
      <w:pPr>
        <w:rPr>
          <w:lang w:eastAsia="zh-CN"/>
        </w:rPr>
      </w:pPr>
      <w:r>
        <w:rPr>
          <w:lang w:eastAsia="zh-CN"/>
        </w:rPr>
        <w:lastRenderedPageBreak/>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7B55D3C" w14:textId="77777777" w:rsidR="00626E9B" w:rsidRDefault="00626E9B" w:rsidP="00626E9B">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63C6B4A4" w14:textId="77777777" w:rsidR="00626E9B" w:rsidRDefault="00626E9B" w:rsidP="00626E9B">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590CDC5B" w14:textId="77777777" w:rsidR="00626E9B" w:rsidRDefault="00626E9B" w:rsidP="00626E9B">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D6E74A9" w14:textId="77777777" w:rsidR="00626E9B" w:rsidRDefault="00626E9B" w:rsidP="00626E9B">
      <w:r>
        <w:t>The AMF shall include an active time value in the T3324 IE in the REGISTRATION ACCEPT message if the UE requested an active time value in the REGISTRATION REQUEST message and the AMF accepts the use of MICO mode and the use of active time.</w:t>
      </w:r>
    </w:p>
    <w:p w14:paraId="717E5CEB" w14:textId="77777777" w:rsidR="00626E9B" w:rsidRPr="003C2D26" w:rsidRDefault="00626E9B" w:rsidP="00626E9B">
      <w:r w:rsidRPr="003C2D26">
        <w:t>If the UE does not include MICO indication IE in the REGISTRATION REQUEST message, then the AMF shall disable MICO mode if it was already enabled.</w:t>
      </w:r>
    </w:p>
    <w:p w14:paraId="17BFA84C" w14:textId="77777777" w:rsidR="00626E9B" w:rsidRDefault="00626E9B" w:rsidP="00626E9B">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EA82814" w14:textId="77777777" w:rsidR="00626E9B" w:rsidRDefault="00626E9B" w:rsidP="00626E9B">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04165126" w14:textId="77777777" w:rsidR="00626E9B" w:rsidRDefault="00626E9B" w:rsidP="00626E9B">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6733D606" w14:textId="7FC9434C" w:rsidR="00626E9B" w:rsidRDefault="00626E9B" w:rsidP="009952EE">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ins w:id="53" w:author="Nassar, Mohamed A. (Nokia - DE/Munich)" w:date="2021-10-25T21:37:00Z">
        <w:r w:rsidR="00C8719C">
          <w:t>,</w:t>
        </w:r>
      </w:ins>
      <w:ins w:id="54" w:author="Nassar, Mohamed A. (Nokia - DE/Munich)" w:date="2021-10-25T20:33:00Z">
        <w:r w:rsidR="009952EE">
          <w:t xml:space="preserve"> and the AMF</w:t>
        </w:r>
        <w:r w:rsidR="009952EE" w:rsidRPr="009952EE">
          <w:t xml:space="preserve"> supports the N1 NAS signalling connection release</w:t>
        </w:r>
      </w:ins>
      <w:r>
        <w:t>, the AMF shall initiate the release of the NAS signalling connection after the completion of the registration procedure for mobility and periodic registration</w:t>
      </w:r>
      <w:r w:rsidRPr="003168A2">
        <w:t xml:space="preserve"> updat</w:t>
      </w:r>
      <w:r>
        <w:t>e. If the UE requests restriction of paging by including the Paging restriction IE</w:t>
      </w:r>
      <w:ins w:id="55" w:author="Nassar, Mohamed A. (Nokia - DE/Munich)" w:date="2021-10-25T20:35:00Z">
        <w:r w:rsidR="009952EE">
          <w:t xml:space="preserve"> and the AMF </w:t>
        </w:r>
        <w:r w:rsidR="009952EE" w:rsidRPr="009952EE">
          <w:t>supports the paging restriction</w:t>
        </w:r>
      </w:ins>
      <w:r>
        <w:t xml:space="preserve">, the AMF shall store the paging restriction preferences of the UE and enforce these restrictions in the paging procedure as described in </w:t>
      </w:r>
      <w:r w:rsidRPr="00BF45EC">
        <w:t>clause 5.</w:t>
      </w:r>
      <w:r>
        <w:t>6.2.</w:t>
      </w:r>
    </w:p>
    <w:p w14:paraId="4AA69F5D" w14:textId="77777777" w:rsidR="00626E9B" w:rsidRPr="00CC0C94" w:rsidRDefault="00626E9B" w:rsidP="00626E9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53C7DEF" w14:textId="77777777" w:rsidR="00626E9B" w:rsidRDefault="00626E9B" w:rsidP="00626E9B">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CB84125" w14:textId="77777777" w:rsidR="00626E9B" w:rsidRPr="00CC0C94" w:rsidRDefault="00626E9B" w:rsidP="00626E9B">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33A80414" w14:textId="77777777" w:rsidR="00626E9B" w:rsidRDefault="00626E9B" w:rsidP="00626E9B">
      <w:r>
        <w:t>If:</w:t>
      </w:r>
    </w:p>
    <w:p w14:paraId="4FB152B9" w14:textId="77777777" w:rsidR="00626E9B" w:rsidRDefault="00626E9B" w:rsidP="00626E9B">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60BF6CC8" w14:textId="77777777" w:rsidR="00626E9B" w:rsidRDefault="00626E9B" w:rsidP="00626E9B">
      <w:pPr>
        <w:pStyle w:val="B1"/>
      </w:pPr>
      <w:r>
        <w:rPr>
          <w:lang w:val="cs-CZ"/>
        </w:rPr>
        <w:lastRenderedPageBreak/>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ABD0BE0" w14:textId="77777777" w:rsidR="00626E9B" w:rsidRDefault="00626E9B" w:rsidP="00626E9B">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17D5456" w14:textId="77777777" w:rsidR="00626E9B" w:rsidRPr="00CC0C94" w:rsidRDefault="00626E9B" w:rsidP="00626E9B">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3019376B" w14:textId="77777777" w:rsidR="00626E9B" w:rsidRPr="00CC0C94" w:rsidRDefault="00626E9B" w:rsidP="00626E9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56" w:name="OLE_LINK17"/>
      <w:r>
        <w:t>5G NAS</w:t>
      </w:r>
      <w:bookmarkEnd w:id="56"/>
      <w:r w:rsidRPr="00CC0C94">
        <w:t xml:space="preserve"> security context;</w:t>
      </w:r>
    </w:p>
    <w:p w14:paraId="526FC4FC" w14:textId="77777777" w:rsidR="00626E9B" w:rsidRPr="00CC0C94" w:rsidRDefault="00626E9B" w:rsidP="00626E9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24E4CB78" w14:textId="77777777" w:rsidR="00626E9B" w:rsidRPr="00CC0C94" w:rsidRDefault="00626E9B" w:rsidP="00626E9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85E7EDA" w14:textId="77777777" w:rsidR="00626E9B" w:rsidRPr="00CC0C94" w:rsidRDefault="00626E9B" w:rsidP="00626E9B">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5C355D3E" w14:textId="77777777" w:rsidR="00626E9B" w:rsidRPr="00CC0C94" w:rsidRDefault="00626E9B" w:rsidP="00626E9B">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0646EAAB" w14:textId="77777777" w:rsidR="00626E9B" w:rsidRPr="00CC0C94" w:rsidRDefault="00626E9B" w:rsidP="00626E9B">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69A55F1C" w14:textId="77777777" w:rsidR="00626E9B" w:rsidRDefault="00626E9B" w:rsidP="00626E9B">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083EAFD5" w14:textId="77777777" w:rsidR="00626E9B" w:rsidRDefault="00626E9B" w:rsidP="00626E9B">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67EC3F1D" w14:textId="77777777" w:rsidR="00626E9B" w:rsidRDefault="00626E9B" w:rsidP="00626E9B">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6D3E3956" w14:textId="77777777" w:rsidR="00626E9B" w:rsidRPr="00CC0C94" w:rsidRDefault="00626E9B" w:rsidP="00626E9B">
      <w:pPr>
        <w:pStyle w:val="NO"/>
      </w:pPr>
      <w:bookmarkStart w:id="57" w:name="OLE_LINK26"/>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57"/>
    <w:p w14:paraId="072A9779" w14:textId="77777777" w:rsidR="00626E9B" w:rsidRDefault="00626E9B" w:rsidP="00626E9B">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0801C0EC" w14:textId="77777777" w:rsidR="00626E9B" w:rsidRPr="002C33EA" w:rsidRDefault="00626E9B" w:rsidP="00626E9B">
      <w:pPr>
        <w:pStyle w:val="B1"/>
      </w:pPr>
      <w:r w:rsidRPr="002C33EA">
        <w:t>-</w:t>
      </w:r>
      <w:r w:rsidRPr="002C33EA">
        <w:tab/>
        <w:t>the UE has a valid aerial UE subscription information; and</w:t>
      </w:r>
    </w:p>
    <w:p w14:paraId="4652C78B" w14:textId="77777777" w:rsidR="00626E9B" w:rsidRPr="002C33EA" w:rsidRDefault="00626E9B" w:rsidP="00626E9B">
      <w:pPr>
        <w:pStyle w:val="B1"/>
      </w:pPr>
      <w:r w:rsidRPr="002C33EA">
        <w:t>-</w:t>
      </w:r>
      <w:r w:rsidRPr="002C33EA">
        <w:tab/>
        <w:t>the UUAA procedure is to be performed during the registration procedure according to operator policy; and</w:t>
      </w:r>
    </w:p>
    <w:p w14:paraId="70BE06F8" w14:textId="77777777" w:rsidR="00626E9B" w:rsidRPr="002C33EA" w:rsidRDefault="00626E9B" w:rsidP="00626E9B">
      <w:pPr>
        <w:pStyle w:val="B1"/>
      </w:pPr>
      <w:r w:rsidRPr="002C33EA">
        <w:t>-</w:t>
      </w:r>
      <w:r w:rsidRPr="002C33EA">
        <w:tab/>
        <w:t>there is no valid UUAA result for the UE in the UE 5GMM context,</w:t>
      </w:r>
    </w:p>
    <w:p w14:paraId="451E5260" w14:textId="77777777" w:rsidR="00626E9B" w:rsidRDefault="00626E9B" w:rsidP="00626E9B">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374B1780" w14:textId="77777777" w:rsidR="00626E9B" w:rsidRDefault="00626E9B" w:rsidP="00626E9B">
      <w:pPr>
        <w:pStyle w:val="EditorsNote"/>
      </w:pPr>
      <w:r>
        <w:lastRenderedPageBreak/>
        <w:t>Editor's note:</w:t>
      </w:r>
      <w:r>
        <w:tab/>
        <w:t>It is FFS when there is valid UUAA result for the UE in the UE 5GMM context</w:t>
      </w:r>
    </w:p>
    <w:p w14:paraId="56D14F2F" w14:textId="77777777" w:rsidR="00626E9B" w:rsidRDefault="00626E9B" w:rsidP="00626E9B">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36D79511" w14:textId="77777777" w:rsidR="00626E9B" w:rsidRDefault="00626E9B" w:rsidP="00626E9B">
      <w:pPr>
        <w:pStyle w:val="EditorsNote"/>
      </w:pPr>
      <w:r>
        <w:t>Editor's note:</w:t>
      </w:r>
      <w:r>
        <w:tab/>
        <w:t>It is FFS whether the Service-level-AA pending indication is included in the service-level AA container IE.</w:t>
      </w:r>
    </w:p>
    <w:p w14:paraId="077E8299" w14:textId="77777777" w:rsidR="00626E9B" w:rsidRDefault="00626E9B" w:rsidP="00626E9B">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1B64DDC2" w14:textId="77777777" w:rsidR="00626E9B" w:rsidRPr="004A5232" w:rsidRDefault="00626E9B" w:rsidP="00626E9B">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079C1B78" w14:textId="77777777" w:rsidR="00626E9B" w:rsidRPr="004A5232" w:rsidRDefault="00626E9B" w:rsidP="00626E9B">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0AD682B8" w14:textId="77777777" w:rsidR="00626E9B" w:rsidRPr="004A5232" w:rsidRDefault="00626E9B" w:rsidP="00626E9B">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2618231" w14:textId="77777777" w:rsidR="00626E9B" w:rsidRPr="00E062DB" w:rsidRDefault="00626E9B" w:rsidP="00626E9B">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51CC783A" w14:textId="77777777" w:rsidR="00626E9B" w:rsidRPr="00E062DB" w:rsidRDefault="00626E9B" w:rsidP="00626E9B">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2C2D2E86" w14:textId="77777777" w:rsidR="00626E9B" w:rsidRPr="004A5232" w:rsidRDefault="00626E9B" w:rsidP="00626E9B">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5C5EA245" w14:textId="77777777" w:rsidR="00626E9B" w:rsidRPr="00470E32" w:rsidRDefault="00626E9B" w:rsidP="00626E9B">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358417DE" w14:textId="77777777" w:rsidR="00626E9B" w:rsidRPr="007B0AEB" w:rsidRDefault="00626E9B" w:rsidP="00626E9B">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27948195" w14:textId="77777777" w:rsidR="00626E9B" w:rsidRDefault="00626E9B" w:rsidP="00626E9B">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73BF41E" w14:textId="77777777" w:rsidR="00626E9B" w:rsidRPr="000759DA" w:rsidRDefault="00626E9B" w:rsidP="00626E9B">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2210E536" w14:textId="77777777" w:rsidR="00626E9B" w:rsidRPr="003300D6" w:rsidRDefault="00626E9B" w:rsidP="00626E9B">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7D3618F0" w14:textId="77777777" w:rsidR="00626E9B" w:rsidRPr="003300D6" w:rsidRDefault="00626E9B" w:rsidP="00626E9B">
      <w:pPr>
        <w:pStyle w:val="NO"/>
      </w:pPr>
      <w:r w:rsidRPr="004C2DA5">
        <w:lastRenderedPageBreak/>
        <w:t>NOTE </w:t>
      </w:r>
      <w:r>
        <w:t>6</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1F67A49A" w14:textId="77777777" w:rsidR="00626E9B" w:rsidRDefault="00626E9B" w:rsidP="00626E9B">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62273B2" w14:textId="77777777" w:rsidR="00626E9B" w:rsidRDefault="00626E9B" w:rsidP="00626E9B">
      <w:r>
        <w:t xml:space="preserve">The UE </w:t>
      </w:r>
      <w:r w:rsidRPr="008E342A">
        <w:t xml:space="preserve">shall store the "CAG information list" </w:t>
      </w:r>
      <w:r>
        <w:t>received in</w:t>
      </w:r>
      <w:r w:rsidRPr="008E342A">
        <w:t xml:space="preserve"> the CAG information list IE as specified in annex C</w:t>
      </w:r>
      <w:r>
        <w:t>.</w:t>
      </w:r>
    </w:p>
    <w:p w14:paraId="52BD6601" w14:textId="77777777" w:rsidR="00626E9B" w:rsidRPr="008E342A" w:rsidRDefault="00626E9B" w:rsidP="00626E9B">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46FF153F" w14:textId="77777777" w:rsidR="00626E9B" w:rsidRPr="008E342A" w:rsidRDefault="00626E9B" w:rsidP="00626E9B">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42DEE668" w14:textId="77777777" w:rsidR="00626E9B" w:rsidRPr="008E342A" w:rsidRDefault="00626E9B" w:rsidP="00626E9B">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C39F96C" w14:textId="77777777" w:rsidR="00626E9B" w:rsidRPr="008E342A" w:rsidRDefault="00626E9B" w:rsidP="00626E9B">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72295AD" w14:textId="77777777" w:rsidR="00626E9B" w:rsidRPr="008E342A" w:rsidRDefault="00626E9B" w:rsidP="00626E9B">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4D4E7FC" w14:textId="77777777" w:rsidR="00626E9B" w:rsidRDefault="00626E9B" w:rsidP="00626E9B">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6D49C17" w14:textId="77777777" w:rsidR="00626E9B" w:rsidRPr="008E342A" w:rsidRDefault="00626E9B" w:rsidP="00626E9B">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5750DA0" w14:textId="77777777" w:rsidR="00626E9B" w:rsidRPr="008E342A" w:rsidRDefault="00626E9B" w:rsidP="00626E9B">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669882D9" w14:textId="77777777" w:rsidR="00626E9B" w:rsidRPr="008E342A" w:rsidRDefault="00626E9B" w:rsidP="00626E9B">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3E0A2DE" w14:textId="77777777" w:rsidR="00626E9B" w:rsidRPr="008E342A" w:rsidRDefault="00626E9B" w:rsidP="00626E9B">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BD4BE91" w14:textId="77777777" w:rsidR="00626E9B" w:rsidRDefault="00626E9B" w:rsidP="00626E9B">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B9FA90E" w14:textId="77777777" w:rsidR="00626E9B" w:rsidRPr="008E342A" w:rsidRDefault="00626E9B" w:rsidP="00626E9B">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0725328A" w14:textId="77777777" w:rsidR="00626E9B" w:rsidRDefault="00626E9B" w:rsidP="00626E9B">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3910914E" w14:textId="77777777" w:rsidR="00626E9B" w:rsidRPr="00310A16" w:rsidRDefault="00626E9B" w:rsidP="00626E9B">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4BA32784" w14:textId="77777777" w:rsidR="00626E9B" w:rsidRPr="00470E32" w:rsidRDefault="00626E9B" w:rsidP="00626E9B">
      <w:r w:rsidRPr="00470E32">
        <w:lastRenderedPageBreak/>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4D2FC60C" w14:textId="77777777" w:rsidR="00626E9B" w:rsidRPr="00470E32" w:rsidRDefault="00626E9B" w:rsidP="00626E9B">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CCDA50F" w14:textId="77777777" w:rsidR="00626E9B" w:rsidRDefault="00626E9B" w:rsidP="00626E9B">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841FD1A" w14:textId="77777777" w:rsidR="00626E9B" w:rsidRDefault="00626E9B" w:rsidP="00626E9B">
      <w:pPr>
        <w:pStyle w:val="B1"/>
      </w:pPr>
      <w:r w:rsidRPr="001344AD">
        <w:t>a)</w:t>
      </w:r>
      <w:r>
        <w:tab/>
        <w:t>stop timer T3448 if it is running; and</w:t>
      </w:r>
    </w:p>
    <w:p w14:paraId="5697A151" w14:textId="77777777" w:rsidR="00626E9B" w:rsidRPr="00CC0C94" w:rsidRDefault="00626E9B" w:rsidP="00626E9B">
      <w:pPr>
        <w:pStyle w:val="B1"/>
        <w:rPr>
          <w:lang w:eastAsia="ja-JP"/>
        </w:rPr>
      </w:pPr>
      <w:r>
        <w:t>b)</w:t>
      </w:r>
      <w:r w:rsidRPr="00CC0C94">
        <w:tab/>
        <w:t>start timer T3448 with the value provided in the T3448 value IE.</w:t>
      </w:r>
    </w:p>
    <w:p w14:paraId="12147639" w14:textId="77777777" w:rsidR="00626E9B" w:rsidRPr="00CC0C94" w:rsidRDefault="00626E9B" w:rsidP="00626E9B">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36081B5C" w14:textId="77777777" w:rsidR="00626E9B" w:rsidRPr="00470E32" w:rsidRDefault="00626E9B" w:rsidP="00626E9B">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700E6A2B" w14:textId="77777777" w:rsidR="00626E9B" w:rsidRPr="00470E32" w:rsidRDefault="00626E9B" w:rsidP="00626E9B">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740BD3FA" w14:textId="77777777" w:rsidR="00626E9B" w:rsidRDefault="00626E9B" w:rsidP="00626E9B">
      <w:r w:rsidRPr="00A16F0D">
        <w:t>If the 5GS update type IE was included in the REGISTRATION REQUEST message with the SMS requested bit set to "SMS over NAS supported" and:</w:t>
      </w:r>
    </w:p>
    <w:p w14:paraId="04D00E71" w14:textId="77777777" w:rsidR="00626E9B" w:rsidRDefault="00626E9B" w:rsidP="00626E9B">
      <w:pPr>
        <w:pStyle w:val="B1"/>
      </w:pPr>
      <w:r>
        <w:t>a)</w:t>
      </w:r>
      <w:r>
        <w:tab/>
        <w:t>the SMSF address is stored in the UE 5GMM context and:</w:t>
      </w:r>
    </w:p>
    <w:p w14:paraId="3CC6B8D4" w14:textId="77777777" w:rsidR="00626E9B" w:rsidRDefault="00626E9B" w:rsidP="00626E9B">
      <w:pPr>
        <w:pStyle w:val="B2"/>
      </w:pPr>
      <w:r>
        <w:t>1)</w:t>
      </w:r>
      <w:r>
        <w:tab/>
        <w:t>the UE is considered available for SMS over NAS; or</w:t>
      </w:r>
    </w:p>
    <w:p w14:paraId="2EAD6433" w14:textId="77777777" w:rsidR="00626E9B" w:rsidRDefault="00626E9B" w:rsidP="00626E9B">
      <w:pPr>
        <w:pStyle w:val="B2"/>
      </w:pPr>
      <w:r>
        <w:t>2)</w:t>
      </w:r>
      <w:r>
        <w:tab/>
        <w:t>the UE is considered not available for SMS over NAS and the SMSF has confirmed that the activation of the SMS service is successful; or</w:t>
      </w:r>
    </w:p>
    <w:p w14:paraId="4CE9C16F" w14:textId="77777777" w:rsidR="00626E9B" w:rsidRDefault="00626E9B" w:rsidP="00626E9B">
      <w:pPr>
        <w:pStyle w:val="B1"/>
        <w:rPr>
          <w:lang w:eastAsia="zh-CN"/>
        </w:rPr>
      </w:pPr>
      <w:r>
        <w:t>b)</w:t>
      </w:r>
      <w:r>
        <w:tab/>
        <w:t>the SMSF address is not stored in the UE 5GMM context, the SMSF selection is successful and the SMSF has confirmed that the activation of the SMS service is successful;</w:t>
      </w:r>
    </w:p>
    <w:p w14:paraId="3EAE8F0C" w14:textId="77777777" w:rsidR="00626E9B" w:rsidRDefault="00626E9B" w:rsidP="00626E9B">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49B2A363" w14:textId="77777777" w:rsidR="00626E9B" w:rsidRDefault="00626E9B" w:rsidP="00626E9B">
      <w:pPr>
        <w:pStyle w:val="B1"/>
      </w:pPr>
      <w:r>
        <w:t>a)</w:t>
      </w:r>
      <w:r>
        <w:tab/>
        <w:t>store the SMSF address in the UE 5GMM context if not stored already; and</w:t>
      </w:r>
    </w:p>
    <w:p w14:paraId="6532F99C" w14:textId="77777777" w:rsidR="00626E9B" w:rsidRDefault="00626E9B" w:rsidP="00626E9B">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F9EBE0B" w14:textId="77777777" w:rsidR="00626E9B" w:rsidRDefault="00626E9B" w:rsidP="00626E9B">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37EDAD2C" w14:textId="77777777" w:rsidR="00626E9B" w:rsidRDefault="00626E9B" w:rsidP="00626E9B">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4195085" w14:textId="77777777" w:rsidR="00626E9B" w:rsidRDefault="00626E9B" w:rsidP="00626E9B">
      <w:pPr>
        <w:pStyle w:val="B1"/>
      </w:pPr>
      <w:r>
        <w:t>a)</w:t>
      </w:r>
      <w:r>
        <w:tab/>
        <w:t xml:space="preserve">mark the 5GMM context to indicate that </w:t>
      </w:r>
      <w:r>
        <w:rPr>
          <w:rFonts w:hint="eastAsia"/>
          <w:lang w:eastAsia="zh-CN"/>
        </w:rPr>
        <w:t xml:space="preserve">the UE is not available for </w:t>
      </w:r>
      <w:r>
        <w:t>SMS over NAS; and</w:t>
      </w:r>
    </w:p>
    <w:p w14:paraId="4A32C87F" w14:textId="77777777" w:rsidR="00626E9B" w:rsidRDefault="00626E9B" w:rsidP="00626E9B">
      <w:pPr>
        <w:pStyle w:val="NO"/>
      </w:pPr>
      <w:r>
        <w:t>NOTE 7:</w:t>
      </w:r>
      <w:r>
        <w:tab/>
        <w:t>The AMF can notify the SMSF that the UE is deregistered from SMS over NAS based on local configuration.</w:t>
      </w:r>
    </w:p>
    <w:p w14:paraId="1942833C" w14:textId="77777777" w:rsidR="00626E9B" w:rsidRDefault="00626E9B" w:rsidP="00626E9B">
      <w:pPr>
        <w:pStyle w:val="B1"/>
      </w:pPr>
      <w:r>
        <w:t>b)</w:t>
      </w:r>
      <w:r>
        <w:tab/>
        <w:t>set the SMS allowed bit of the 5GS registration result IE to "SMS over NAS not allowed" in the REGISTRATION ACCEPT message.</w:t>
      </w:r>
    </w:p>
    <w:p w14:paraId="27B15922" w14:textId="77777777" w:rsidR="00626E9B" w:rsidRDefault="00626E9B" w:rsidP="00626E9B">
      <w:r>
        <w:lastRenderedPageBreak/>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9B53A01" w14:textId="77777777" w:rsidR="00626E9B" w:rsidRPr="0014273D" w:rsidRDefault="00626E9B" w:rsidP="00626E9B">
      <w:r w:rsidRPr="0014273D">
        <w:rPr>
          <w:rFonts w:hint="eastAsia"/>
        </w:rPr>
        <w:t xml:space="preserve">If </w:t>
      </w:r>
      <w:r w:rsidRPr="0014273D">
        <w:t>the 5GS update type IE was included in the REGISTRATION REQUEST message with the NG-RAN-RCU bit set to "</w:t>
      </w:r>
      <w:bookmarkStart w:id="58" w:name="OLE_LINK15"/>
      <w:bookmarkStart w:id="59" w:name="OLE_LINK16"/>
      <w:r>
        <w:t xml:space="preserve">UE </w:t>
      </w:r>
      <w:r w:rsidRPr="0014273D">
        <w:t>radio capability update</w:t>
      </w:r>
      <w:bookmarkEnd w:id="58"/>
      <w:bookmarkEnd w:id="59"/>
      <w:r w:rsidRPr="0014273D">
        <w:t xml:space="preserve"> needed"</w:t>
      </w:r>
      <w:r>
        <w:t>, the AMF shall delete the stored UE radio capability information</w:t>
      </w:r>
      <w:bookmarkStart w:id="60" w:name="_Hlk33612878"/>
      <w:r>
        <w:t xml:space="preserve"> or the UE radio capability ID</w:t>
      </w:r>
      <w:bookmarkEnd w:id="60"/>
      <w:r>
        <w:t>, if any.</w:t>
      </w:r>
    </w:p>
    <w:p w14:paraId="187F0B3D" w14:textId="77777777" w:rsidR="00626E9B" w:rsidRDefault="00626E9B" w:rsidP="00626E9B">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CDED297" w14:textId="77777777" w:rsidR="00626E9B" w:rsidRDefault="00626E9B" w:rsidP="00626E9B">
      <w:pPr>
        <w:pStyle w:val="B1"/>
      </w:pPr>
      <w:r>
        <w:t>a)</w:t>
      </w:r>
      <w:r>
        <w:tab/>
        <w:t>"3GPP access", the UE:</w:t>
      </w:r>
    </w:p>
    <w:p w14:paraId="6B41C3DE" w14:textId="77777777" w:rsidR="00626E9B" w:rsidRDefault="00626E9B" w:rsidP="00626E9B">
      <w:pPr>
        <w:pStyle w:val="B2"/>
      </w:pPr>
      <w:r>
        <w:t>-</w:t>
      </w:r>
      <w:r>
        <w:tab/>
        <w:t>shall consider itself as being registered to 3GPP access only; and</w:t>
      </w:r>
    </w:p>
    <w:p w14:paraId="550413C2" w14:textId="77777777" w:rsidR="00626E9B" w:rsidRDefault="00626E9B" w:rsidP="00626E9B">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876D9E9" w14:textId="77777777" w:rsidR="00626E9B" w:rsidRDefault="00626E9B" w:rsidP="00626E9B">
      <w:pPr>
        <w:pStyle w:val="B1"/>
      </w:pPr>
      <w:r>
        <w:t>b)</w:t>
      </w:r>
      <w:r>
        <w:tab/>
        <w:t>"N</w:t>
      </w:r>
      <w:r w:rsidRPr="00470D7A">
        <w:t>on-3GPP access</w:t>
      </w:r>
      <w:r>
        <w:t>", the UE:</w:t>
      </w:r>
    </w:p>
    <w:p w14:paraId="229290B8" w14:textId="77777777" w:rsidR="00626E9B" w:rsidRDefault="00626E9B" w:rsidP="00626E9B">
      <w:pPr>
        <w:pStyle w:val="B2"/>
      </w:pPr>
      <w:r>
        <w:t>-</w:t>
      </w:r>
      <w:r>
        <w:tab/>
        <w:t>shall consider itself as being registered to n</w:t>
      </w:r>
      <w:r w:rsidRPr="00470D7A">
        <w:t>on-</w:t>
      </w:r>
      <w:r>
        <w:t>3GPP access only; and</w:t>
      </w:r>
    </w:p>
    <w:p w14:paraId="6BC6AAD9" w14:textId="77777777" w:rsidR="00626E9B" w:rsidRDefault="00626E9B" w:rsidP="00626E9B">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3F953607" w14:textId="77777777" w:rsidR="00626E9B" w:rsidRPr="00E814A3" w:rsidRDefault="00626E9B" w:rsidP="00626E9B">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5A46734C" w14:textId="77777777" w:rsidR="00626E9B" w:rsidRDefault="00626E9B" w:rsidP="00626E9B">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5BC212C2" w14:textId="77777777" w:rsidR="00626E9B" w:rsidRDefault="00626E9B" w:rsidP="00626E9B">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3F5688C0" w14:textId="77777777" w:rsidR="00626E9B" w:rsidRDefault="00626E9B" w:rsidP="00626E9B">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75C8F348" w14:textId="77777777" w:rsidR="00626E9B" w:rsidRDefault="00626E9B" w:rsidP="00626E9B">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392A0093" w14:textId="77777777" w:rsidR="00626E9B" w:rsidRPr="002E24BF" w:rsidRDefault="00626E9B" w:rsidP="00626E9B">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1B64E524" w14:textId="77777777" w:rsidR="00626E9B" w:rsidRDefault="00626E9B" w:rsidP="00626E9B">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08B75279" w14:textId="77777777" w:rsidR="00626E9B" w:rsidRDefault="00626E9B" w:rsidP="00626E9B">
      <w:pPr>
        <w:pStyle w:val="NO"/>
      </w:pPr>
      <w:r>
        <w:lastRenderedPageBreak/>
        <w:t>NOTE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BE3AEDD" w14:textId="77777777" w:rsidR="00626E9B" w:rsidRPr="00B36F7E" w:rsidRDefault="00626E9B" w:rsidP="00626E9B">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68B85C5A" w14:textId="77777777" w:rsidR="00626E9B" w:rsidRPr="00B36F7E" w:rsidRDefault="00626E9B" w:rsidP="00626E9B">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3BBE382" w14:textId="77777777" w:rsidR="00626E9B" w:rsidRDefault="00626E9B" w:rsidP="00626E9B">
      <w:pPr>
        <w:pStyle w:val="B2"/>
      </w:pPr>
      <w:r>
        <w:t>i)</w:t>
      </w:r>
      <w:r>
        <w:tab/>
        <w:t>which are not subject to network slice-specific authentication and authorization and are allowed by the AMF; or</w:t>
      </w:r>
    </w:p>
    <w:p w14:paraId="5A139A89" w14:textId="77777777" w:rsidR="00626E9B" w:rsidRDefault="00626E9B" w:rsidP="00626E9B">
      <w:pPr>
        <w:pStyle w:val="B2"/>
      </w:pPr>
      <w:r>
        <w:t>ii)</w:t>
      </w:r>
      <w:r>
        <w:tab/>
        <w:t>for which the network slice-specific authentication and authorization has been successfully performed;</w:t>
      </w:r>
    </w:p>
    <w:p w14:paraId="3D1C6F55" w14:textId="77777777" w:rsidR="00626E9B" w:rsidRPr="00B36F7E" w:rsidRDefault="00626E9B" w:rsidP="00626E9B">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06E7E97F" w14:textId="77777777" w:rsidR="00626E9B" w:rsidRPr="00B36F7E" w:rsidRDefault="00626E9B" w:rsidP="00626E9B">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9F569E8" w14:textId="77777777" w:rsidR="00626E9B" w:rsidRPr="00B36F7E" w:rsidRDefault="00626E9B" w:rsidP="00626E9B">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6ECA8AC" w14:textId="77777777" w:rsidR="00626E9B" w:rsidRDefault="00626E9B" w:rsidP="00626E9B">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00F9B95" w14:textId="77777777" w:rsidR="00626E9B" w:rsidRDefault="00626E9B" w:rsidP="00626E9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1D09FCF" w14:textId="77777777" w:rsidR="00626E9B" w:rsidRDefault="00626E9B" w:rsidP="00626E9B">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4B8FABA1" w14:textId="77777777" w:rsidR="00626E9B" w:rsidRDefault="00626E9B" w:rsidP="00626E9B">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61B81AC0" w14:textId="77777777" w:rsidR="00626E9B" w:rsidRPr="00AE2BAC" w:rsidRDefault="00626E9B" w:rsidP="00626E9B">
      <w:pPr>
        <w:rPr>
          <w:rFonts w:eastAsia="Malgun Gothic"/>
        </w:rPr>
      </w:pPr>
      <w:r w:rsidRPr="00AE2BAC">
        <w:rPr>
          <w:rFonts w:eastAsia="Malgun Gothic"/>
        </w:rPr>
        <w:t>the AMF shall in the REGISTRATION ACCEPT message include:</w:t>
      </w:r>
    </w:p>
    <w:p w14:paraId="6EE71ABA" w14:textId="77777777" w:rsidR="00626E9B" w:rsidRDefault="00626E9B" w:rsidP="00626E9B">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32F94FC0" w14:textId="77777777" w:rsidR="00626E9B" w:rsidRPr="004F6D96" w:rsidRDefault="00626E9B" w:rsidP="00626E9B">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21754E18" w14:textId="77777777" w:rsidR="00626E9B" w:rsidRPr="00B36F7E" w:rsidRDefault="00626E9B" w:rsidP="00626E9B">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C41C44A" w14:textId="77777777" w:rsidR="00626E9B" w:rsidRDefault="00626E9B" w:rsidP="00626E9B">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2140EFD" w14:textId="77777777" w:rsidR="00626E9B" w:rsidRDefault="00626E9B" w:rsidP="00626E9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06900463" w14:textId="77777777" w:rsidR="00626E9B" w:rsidRDefault="00626E9B" w:rsidP="00626E9B">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5E0502D5" w14:textId="77777777" w:rsidR="00626E9B" w:rsidRPr="00AE2BAC" w:rsidRDefault="00626E9B" w:rsidP="00626E9B">
      <w:pPr>
        <w:rPr>
          <w:rFonts w:eastAsia="Malgun Gothic"/>
        </w:rPr>
      </w:pPr>
      <w:r w:rsidRPr="00AE2BAC">
        <w:rPr>
          <w:rFonts w:eastAsia="Malgun Gothic"/>
        </w:rPr>
        <w:t>the AMF shall in the REGISTRATION ACCEPT message include:</w:t>
      </w:r>
    </w:p>
    <w:p w14:paraId="014AA06A" w14:textId="77777777" w:rsidR="00626E9B" w:rsidRDefault="00626E9B" w:rsidP="00626E9B">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26F8BFBA" w14:textId="77777777" w:rsidR="00626E9B" w:rsidRDefault="00626E9B" w:rsidP="00626E9B">
      <w:pPr>
        <w:pStyle w:val="B1"/>
        <w:rPr>
          <w:rFonts w:eastAsia="Malgun Gothic"/>
        </w:rPr>
      </w:pPr>
      <w:r>
        <w:rPr>
          <w:rFonts w:eastAsia="Malgun Gothic"/>
        </w:rPr>
        <w:lastRenderedPageBreak/>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2FE00569" w14:textId="77777777" w:rsidR="00626E9B" w:rsidRPr="00946FC5" w:rsidRDefault="00626E9B" w:rsidP="00626E9B">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403C4D05" w14:textId="77777777" w:rsidR="00626E9B" w:rsidRDefault="00626E9B" w:rsidP="00626E9B">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463A007" w14:textId="77777777" w:rsidR="00626E9B" w:rsidRPr="00B36F7E" w:rsidRDefault="00626E9B" w:rsidP="00626E9B">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5CFF2194" w14:textId="77777777" w:rsidR="00626E9B" w:rsidRDefault="00626E9B" w:rsidP="00626E9B">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42B82054" w14:textId="77777777" w:rsidR="00626E9B" w:rsidRDefault="00626E9B" w:rsidP="00626E9B">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2CBD1022" w14:textId="77777777" w:rsidR="00626E9B" w:rsidRDefault="00626E9B" w:rsidP="00626E9B">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6C20A51E" w14:textId="77777777" w:rsidR="00626E9B" w:rsidRDefault="00626E9B" w:rsidP="00626E9B">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3B6B55A7" w14:textId="77777777" w:rsidR="00626E9B" w:rsidRDefault="00626E9B" w:rsidP="00626E9B">
      <w:r>
        <w:t xml:space="preserve">The AMF may include a new </w:t>
      </w:r>
      <w:r w:rsidRPr="00D738B9">
        <w:t xml:space="preserve">configured NSSAI </w:t>
      </w:r>
      <w:r>
        <w:t>for the current PLMN in the REGISTRATION ACCEPT message if:</w:t>
      </w:r>
    </w:p>
    <w:p w14:paraId="1FC1B4EC" w14:textId="77777777" w:rsidR="00626E9B" w:rsidRDefault="00626E9B" w:rsidP="00626E9B">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65467FA0" w14:textId="77777777" w:rsidR="00626E9B" w:rsidRDefault="00626E9B" w:rsidP="00626E9B">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5C9AF850" w14:textId="77777777" w:rsidR="00626E9B" w:rsidRDefault="00626E9B" w:rsidP="00626E9B">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4034F113" w14:textId="77777777" w:rsidR="00626E9B" w:rsidRDefault="00626E9B" w:rsidP="00626E9B">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4A1141D7" w14:textId="77777777" w:rsidR="00626E9B" w:rsidRDefault="00626E9B" w:rsidP="00626E9B">
      <w:pPr>
        <w:pStyle w:val="B1"/>
      </w:pPr>
      <w:r>
        <w:t>e)</w:t>
      </w:r>
      <w:r>
        <w:tab/>
        <w:t>the REGISTRATION REQUEST message included the requested mapped NSSAI.</w:t>
      </w:r>
    </w:p>
    <w:p w14:paraId="1317AA14" w14:textId="77777777" w:rsidR="00626E9B" w:rsidRDefault="00626E9B" w:rsidP="00626E9B">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0DE473FF" w14:textId="77777777" w:rsidR="00626E9B" w:rsidRPr="00353AEE" w:rsidRDefault="00626E9B" w:rsidP="00626E9B">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1042AFFE" w14:textId="77777777" w:rsidR="00626E9B" w:rsidRDefault="00626E9B" w:rsidP="00626E9B">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w:t>
      </w:r>
      <w:r>
        <w:rPr>
          <w:rFonts w:eastAsia="Malgun Gothic"/>
        </w:rPr>
        <w:lastRenderedPageBreak/>
        <w:t xml:space="preserve">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69665925" w14:textId="77777777" w:rsidR="00626E9B" w:rsidRPr="000337C2" w:rsidRDefault="00626E9B" w:rsidP="00626E9B">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1676D149" w14:textId="77777777" w:rsidR="00626E9B" w:rsidRDefault="00626E9B" w:rsidP="00626E9B">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747A61F" w14:textId="77777777" w:rsidR="00626E9B" w:rsidRPr="003168A2" w:rsidRDefault="00626E9B" w:rsidP="00626E9B">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42BCF3D7" w14:textId="77777777" w:rsidR="00626E9B" w:rsidRDefault="00626E9B" w:rsidP="00626E9B">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5E34D41" w14:textId="77777777" w:rsidR="00626E9B" w:rsidRDefault="00626E9B" w:rsidP="00626E9B">
      <w:pPr>
        <w:pStyle w:val="B1"/>
      </w:pPr>
      <w:r w:rsidRPr="00AB5C0F">
        <w:t>"S</w:t>
      </w:r>
      <w:r>
        <w:rPr>
          <w:rFonts w:hint="eastAsia"/>
        </w:rPr>
        <w:t>-NSSAI</w:t>
      </w:r>
      <w:r w:rsidRPr="00AB5C0F">
        <w:t xml:space="preserve"> not available</w:t>
      </w:r>
      <w:r>
        <w:t xml:space="preserve"> in the current registration area</w:t>
      </w:r>
      <w:r w:rsidRPr="00AB5C0F">
        <w:t>"</w:t>
      </w:r>
    </w:p>
    <w:p w14:paraId="5C17A1C2" w14:textId="77777777" w:rsidR="00626E9B" w:rsidRDefault="00626E9B" w:rsidP="00626E9B">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1A585F1" w14:textId="77777777" w:rsidR="00626E9B" w:rsidRDefault="00626E9B" w:rsidP="00626E9B">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61028B3" w14:textId="77777777" w:rsidR="00626E9B" w:rsidRPr="00B90668" w:rsidRDefault="00626E9B" w:rsidP="00626E9B">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4F60CB5" w14:textId="77777777" w:rsidR="00626E9B" w:rsidRPr="008A2F60" w:rsidRDefault="00626E9B" w:rsidP="00626E9B">
      <w:pPr>
        <w:pStyle w:val="B1"/>
      </w:pPr>
      <w:r w:rsidRPr="008A2F60">
        <w:t>"S-NSSAI not available due to maximum number of UEs reached"</w:t>
      </w:r>
    </w:p>
    <w:p w14:paraId="6E523FA3" w14:textId="77777777" w:rsidR="00626E9B" w:rsidRPr="00B90668" w:rsidRDefault="00626E9B" w:rsidP="00626E9B">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4603FC8" w14:textId="77777777" w:rsidR="00626E9B" w:rsidRPr="009C5FC3" w:rsidRDefault="00626E9B" w:rsidP="00626E9B">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5B7BC754" w14:textId="77777777" w:rsidR="00626E9B" w:rsidRDefault="00626E9B" w:rsidP="00626E9B">
      <w:r>
        <w:t>If there is one or more S-NSSAIs in the rejected NSSAI with the rejection cause "S-NSSAI not available due to maximum number of UEs reached", then the UE shall for each S-NSSAI behave as follows:</w:t>
      </w:r>
    </w:p>
    <w:p w14:paraId="369ABC08" w14:textId="77777777" w:rsidR="00626E9B" w:rsidRDefault="00626E9B" w:rsidP="00626E9B">
      <w:pPr>
        <w:pStyle w:val="B1"/>
      </w:pPr>
      <w:r>
        <w:t>a)</w:t>
      </w:r>
      <w:r>
        <w:tab/>
        <w:t>stop the timer T3526 associated with the S-NSSAI, if running; and</w:t>
      </w:r>
    </w:p>
    <w:p w14:paraId="692C4290" w14:textId="77777777" w:rsidR="00626E9B" w:rsidRDefault="00626E9B" w:rsidP="00626E9B">
      <w:pPr>
        <w:pStyle w:val="B1"/>
      </w:pPr>
      <w:r>
        <w:t>b)</w:t>
      </w:r>
      <w:r>
        <w:tab/>
        <w:t>start the timer T3526 with:</w:t>
      </w:r>
    </w:p>
    <w:p w14:paraId="62028F56" w14:textId="77777777" w:rsidR="00626E9B" w:rsidRDefault="00626E9B" w:rsidP="00626E9B">
      <w:pPr>
        <w:pStyle w:val="B2"/>
      </w:pPr>
      <w:r>
        <w:t>1)</w:t>
      </w:r>
      <w:r>
        <w:tab/>
        <w:t>the back-off timer value received along with the S-NSSAI, if a back-off timer value is received along with the S-NSSAI that is neither zero nor deactivated; or</w:t>
      </w:r>
    </w:p>
    <w:p w14:paraId="1741CE35" w14:textId="77777777" w:rsidR="00626E9B" w:rsidRDefault="00626E9B" w:rsidP="00626E9B">
      <w:pPr>
        <w:pStyle w:val="B2"/>
      </w:pPr>
      <w:r>
        <w:t>2)</w:t>
      </w:r>
      <w:r>
        <w:tab/>
        <w:t>an implementation specific back-off timer value, if no back-off timer value is received along with the S-NSSAI; and</w:t>
      </w:r>
    </w:p>
    <w:p w14:paraId="52907350" w14:textId="77777777" w:rsidR="00626E9B" w:rsidRDefault="00626E9B" w:rsidP="00626E9B">
      <w:pPr>
        <w:pStyle w:val="B1"/>
      </w:pPr>
      <w:r>
        <w:t>c)</w:t>
      </w:r>
      <w:r>
        <w:tab/>
        <w:t>remove the S-NSSAI from the rejected NSSAI for the maximum number of UEs reached when the timer T3526 associated with the S-NSSAI expires.</w:t>
      </w:r>
    </w:p>
    <w:p w14:paraId="0AA4966A" w14:textId="77777777" w:rsidR="00626E9B" w:rsidRPr="002C41D6" w:rsidRDefault="00626E9B" w:rsidP="00626E9B">
      <w:pPr>
        <w:rPr>
          <w:lang w:eastAsia="zh-CN"/>
        </w:rPr>
      </w:pPr>
      <w:r w:rsidRPr="002C41D6">
        <w:lastRenderedPageBreak/>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672B0585" w14:textId="77777777" w:rsidR="00626E9B" w:rsidRDefault="00626E9B" w:rsidP="00626E9B">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87FB52D" w14:textId="77777777" w:rsidR="00626E9B" w:rsidRPr="008473E9" w:rsidRDefault="00626E9B" w:rsidP="00626E9B">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65674D6" w14:textId="77777777" w:rsidR="00626E9B" w:rsidRPr="00B36F7E" w:rsidRDefault="00626E9B" w:rsidP="00626E9B">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4DCD0863" w14:textId="77777777" w:rsidR="00626E9B" w:rsidRPr="00B36F7E" w:rsidRDefault="00626E9B" w:rsidP="00626E9B">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4DC7A537" w14:textId="77777777" w:rsidR="00626E9B" w:rsidRPr="00B36F7E" w:rsidRDefault="00626E9B" w:rsidP="00626E9B">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F1A145B" w14:textId="77777777" w:rsidR="00626E9B" w:rsidRPr="00B36F7E" w:rsidRDefault="00626E9B" w:rsidP="00626E9B">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68BDE0C" w14:textId="77777777" w:rsidR="00626E9B" w:rsidRDefault="00626E9B" w:rsidP="00626E9B">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ED236EB" w14:textId="77777777" w:rsidR="00626E9B" w:rsidRDefault="00626E9B" w:rsidP="00626E9B">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4191B6EE" w14:textId="77777777" w:rsidR="00626E9B" w:rsidRPr="00B36F7E" w:rsidRDefault="00626E9B" w:rsidP="00626E9B">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E238EF9" w14:textId="77777777" w:rsidR="00626E9B" w:rsidRDefault="00626E9B" w:rsidP="00626E9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05309704" w14:textId="77777777" w:rsidR="00626E9B" w:rsidRDefault="00626E9B" w:rsidP="00626E9B">
      <w:pPr>
        <w:pStyle w:val="B1"/>
      </w:pPr>
      <w:r>
        <w:t>a)</w:t>
      </w:r>
      <w:r>
        <w:tab/>
        <w:t>the UE is not in NB-N1 mode; and</w:t>
      </w:r>
    </w:p>
    <w:p w14:paraId="341E1C8A" w14:textId="77777777" w:rsidR="00626E9B" w:rsidRDefault="00626E9B" w:rsidP="00626E9B">
      <w:pPr>
        <w:pStyle w:val="B1"/>
      </w:pPr>
      <w:r>
        <w:t>b)</w:t>
      </w:r>
      <w:r>
        <w:tab/>
        <w:t>if:</w:t>
      </w:r>
    </w:p>
    <w:p w14:paraId="0239BACB" w14:textId="77777777" w:rsidR="00626E9B" w:rsidRDefault="00626E9B" w:rsidP="00626E9B">
      <w:pPr>
        <w:pStyle w:val="B2"/>
        <w:rPr>
          <w:lang w:eastAsia="zh-CN"/>
        </w:rPr>
      </w:pPr>
      <w:r>
        <w:t>1)</w:t>
      </w:r>
      <w:r>
        <w:tab/>
        <w:t>the UE did not include the requested NSSAI in the REGISTRATION REQUEST message; or</w:t>
      </w:r>
    </w:p>
    <w:p w14:paraId="7BBFBD5B" w14:textId="77777777" w:rsidR="00626E9B" w:rsidRDefault="00626E9B" w:rsidP="00626E9B">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05D0546F" w14:textId="77777777" w:rsidR="00626E9B" w:rsidRDefault="00626E9B" w:rsidP="00626E9B">
      <w:r>
        <w:t>and one or more subscribed S-NSSAIs marked as default which are not subject to network slice-specific authentication and authorization are available, the AMF shall:</w:t>
      </w:r>
    </w:p>
    <w:p w14:paraId="2443E0FF" w14:textId="77777777" w:rsidR="00626E9B" w:rsidRDefault="00626E9B" w:rsidP="00626E9B">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5B1B52BA" w14:textId="77777777" w:rsidR="00626E9B" w:rsidRDefault="00626E9B" w:rsidP="00626E9B">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2419D56" w14:textId="77777777" w:rsidR="00626E9B" w:rsidRDefault="00626E9B" w:rsidP="00626E9B">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6A3DB811" w14:textId="77777777" w:rsidR="00626E9B" w:rsidRPr="00996903" w:rsidRDefault="00626E9B" w:rsidP="00626E9B">
      <w:pPr>
        <w:rPr>
          <w:rFonts w:eastAsia="Malgun Gothic"/>
        </w:rPr>
      </w:pPr>
      <w:r>
        <w:lastRenderedPageBreak/>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5CCB5D7C" w14:textId="77777777" w:rsidR="00626E9B" w:rsidRDefault="00626E9B" w:rsidP="00626E9B">
      <w:pPr>
        <w:pStyle w:val="B1"/>
        <w:rPr>
          <w:rFonts w:eastAsia="Malgun Gothic"/>
        </w:rPr>
      </w:pPr>
      <w:r>
        <w:t>a)</w:t>
      </w:r>
      <w:r>
        <w:tab/>
      </w:r>
      <w:r w:rsidRPr="003168A2">
        <w:t>"</w:t>
      </w:r>
      <w:r w:rsidRPr="005F7EB0">
        <w:t>periodic registration updating</w:t>
      </w:r>
      <w:r w:rsidRPr="003168A2">
        <w:t>"</w:t>
      </w:r>
      <w:r>
        <w:t>; or</w:t>
      </w:r>
    </w:p>
    <w:p w14:paraId="00CE3AD0" w14:textId="77777777" w:rsidR="00626E9B" w:rsidRDefault="00626E9B" w:rsidP="00626E9B">
      <w:pPr>
        <w:pStyle w:val="B1"/>
      </w:pPr>
      <w:r>
        <w:t>b)</w:t>
      </w:r>
      <w:r>
        <w:tab/>
      </w:r>
      <w:r w:rsidRPr="003168A2">
        <w:t>"</w:t>
      </w:r>
      <w:r w:rsidRPr="005F7EB0">
        <w:t>mobility registration updating</w:t>
      </w:r>
      <w:r w:rsidRPr="003168A2">
        <w:t>"</w:t>
      </w:r>
      <w:r>
        <w:t xml:space="preserve"> and the UE is in NB-N1 mode;</w:t>
      </w:r>
    </w:p>
    <w:p w14:paraId="02B2EC19" w14:textId="77777777" w:rsidR="00626E9B" w:rsidRDefault="00626E9B" w:rsidP="00626E9B">
      <w:r>
        <w:t>and the UE is not</w:t>
      </w:r>
      <w:r w:rsidRPr="00E42A2E">
        <w:t xml:space="preserve"> </w:t>
      </w:r>
      <w:r>
        <w:t>r</w:t>
      </w:r>
      <w:r w:rsidRPr="0038413D">
        <w:t>egistered for onboarding services in SNPN</w:t>
      </w:r>
      <w:r>
        <w:t>, the AMF:</w:t>
      </w:r>
    </w:p>
    <w:p w14:paraId="251826D8" w14:textId="77777777" w:rsidR="00626E9B" w:rsidRDefault="00626E9B" w:rsidP="00626E9B">
      <w:pPr>
        <w:pStyle w:val="B1"/>
      </w:pPr>
      <w:r>
        <w:t>a)</w:t>
      </w:r>
      <w:r>
        <w:tab/>
        <w:t>may provide a new allowed NSSAI to the UE;</w:t>
      </w:r>
    </w:p>
    <w:p w14:paraId="2A96EE71" w14:textId="77777777" w:rsidR="00626E9B" w:rsidRDefault="00626E9B" w:rsidP="00626E9B">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7B46388E" w14:textId="77777777" w:rsidR="00626E9B" w:rsidRDefault="00626E9B" w:rsidP="00626E9B">
      <w:pPr>
        <w:pStyle w:val="B1"/>
      </w:pPr>
      <w:r>
        <w:t>c)</w:t>
      </w:r>
      <w:r>
        <w:tab/>
        <w:t>may provide both a new allowed NSSAI and a pending NSSAI to the UE;</w:t>
      </w:r>
    </w:p>
    <w:p w14:paraId="4FF49D6D" w14:textId="77777777" w:rsidR="00626E9B" w:rsidRDefault="00626E9B" w:rsidP="00626E9B">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76484E2A" w14:textId="77777777" w:rsidR="00626E9B" w:rsidRPr="00F41928" w:rsidRDefault="00626E9B" w:rsidP="00626E9B">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4EEB8CDB" w14:textId="77777777" w:rsidR="00626E9B" w:rsidRDefault="00626E9B" w:rsidP="00626E9B">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3D87811B" w14:textId="77777777" w:rsidR="00626E9B" w:rsidRPr="00CA4AA5" w:rsidRDefault="00626E9B" w:rsidP="00626E9B">
      <w:r w:rsidRPr="00CA4AA5">
        <w:t>With respect to each of the PDU session(s) active in the UE, if the allowed NSSAI contain</w:t>
      </w:r>
      <w:r>
        <w:t>s neither</w:t>
      </w:r>
      <w:r w:rsidRPr="00CA4AA5">
        <w:t>:</w:t>
      </w:r>
    </w:p>
    <w:p w14:paraId="1270B098" w14:textId="77777777" w:rsidR="00626E9B" w:rsidRPr="00CA4AA5" w:rsidRDefault="00626E9B" w:rsidP="00626E9B">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08336B26" w14:textId="77777777" w:rsidR="00626E9B" w:rsidRDefault="00626E9B" w:rsidP="00626E9B">
      <w:pPr>
        <w:pStyle w:val="B1"/>
      </w:pPr>
      <w:r>
        <w:t>b</w:t>
      </w:r>
      <w:r w:rsidRPr="00CA4AA5">
        <w:t>)</w:t>
      </w:r>
      <w:r w:rsidRPr="00CA4AA5">
        <w:tab/>
        <w:t xml:space="preserve">a mapped S-NSSAI matching to the mapped S-NSSAI </w:t>
      </w:r>
      <w:r>
        <w:t>of the PDU session</w:t>
      </w:r>
      <w:r w:rsidRPr="00CA4AA5">
        <w:t>;</w:t>
      </w:r>
    </w:p>
    <w:p w14:paraId="37A23F90" w14:textId="77777777" w:rsidR="00626E9B" w:rsidRPr="00377184" w:rsidRDefault="00626E9B" w:rsidP="00626E9B">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666D37F9" w14:textId="77777777" w:rsidR="00626E9B" w:rsidRDefault="00626E9B" w:rsidP="00626E9B">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0709424C" w14:textId="77777777" w:rsidR="00626E9B" w:rsidRDefault="00626E9B" w:rsidP="00626E9B">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0941143C" w14:textId="77777777" w:rsidR="00626E9B" w:rsidRDefault="00626E9B" w:rsidP="00626E9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20B2053C" w14:textId="77777777" w:rsidR="00626E9B" w:rsidRDefault="00626E9B" w:rsidP="00626E9B">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61" w:name="OLE_LINK63"/>
      <w:bookmarkStart w:id="62"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61"/>
      <w:bookmarkEnd w:id="62"/>
      <w:r>
        <w:t>;</w:t>
      </w:r>
    </w:p>
    <w:p w14:paraId="687F948E" w14:textId="77777777" w:rsidR="00626E9B" w:rsidRDefault="00626E9B" w:rsidP="00626E9B">
      <w:pPr>
        <w:pStyle w:val="B1"/>
      </w:pPr>
      <w:r>
        <w:t>b)</w:t>
      </w:r>
      <w:r>
        <w:tab/>
      </w:r>
      <w:r>
        <w:rPr>
          <w:rFonts w:eastAsia="Malgun Gothic"/>
        </w:rPr>
        <w:t>includes</w:t>
      </w:r>
      <w:r>
        <w:t xml:space="preserve"> a pending NSSAI; and</w:t>
      </w:r>
    </w:p>
    <w:p w14:paraId="0172E98D" w14:textId="77777777" w:rsidR="00626E9B" w:rsidRDefault="00626E9B" w:rsidP="00626E9B">
      <w:pPr>
        <w:pStyle w:val="B1"/>
      </w:pPr>
      <w:r>
        <w:t>c)</w:t>
      </w:r>
      <w:r>
        <w:tab/>
        <w:t>does not include an allowed NSSAI;</w:t>
      </w:r>
    </w:p>
    <w:p w14:paraId="30767128" w14:textId="77777777" w:rsidR="00626E9B" w:rsidRDefault="00626E9B" w:rsidP="00626E9B">
      <w:r>
        <w:t>the UE:</w:t>
      </w:r>
    </w:p>
    <w:p w14:paraId="4ADFE871" w14:textId="77777777" w:rsidR="00626E9B" w:rsidRDefault="00626E9B" w:rsidP="00626E9B">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0AE52563" w14:textId="77777777" w:rsidR="00626E9B" w:rsidRDefault="00626E9B" w:rsidP="00626E9B">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5.6.1.1;</w:t>
      </w:r>
    </w:p>
    <w:p w14:paraId="13D7F92B" w14:textId="77777777" w:rsidR="00626E9B" w:rsidRDefault="00626E9B" w:rsidP="00626E9B">
      <w:pPr>
        <w:pStyle w:val="B1"/>
      </w:pPr>
      <w:r>
        <w:lastRenderedPageBreak/>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F7EB4EB" w14:textId="77777777" w:rsidR="00626E9B" w:rsidRPr="00215B69" w:rsidRDefault="00626E9B" w:rsidP="00626E9B">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1AEF9475" w14:textId="77777777" w:rsidR="00626E9B" w:rsidRPr="00175B72" w:rsidRDefault="00626E9B" w:rsidP="00626E9B">
      <w:pPr>
        <w:rPr>
          <w:rFonts w:eastAsia="Malgun Gothic"/>
        </w:rPr>
      </w:pPr>
      <w:r>
        <w:t>until the UE receives an allowed NSSAI.</w:t>
      </w:r>
    </w:p>
    <w:p w14:paraId="741F145B" w14:textId="77777777" w:rsidR="00626E9B" w:rsidRDefault="00626E9B" w:rsidP="00626E9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675CEEAD" w14:textId="77777777" w:rsidR="00626E9B" w:rsidRDefault="00626E9B" w:rsidP="00626E9B">
      <w:pPr>
        <w:pStyle w:val="B1"/>
      </w:pPr>
      <w:r>
        <w:t>a)</w:t>
      </w:r>
      <w:r>
        <w:tab/>
      </w:r>
      <w:r w:rsidRPr="003168A2">
        <w:t>"</w:t>
      </w:r>
      <w:r w:rsidRPr="005F7EB0">
        <w:t>mobility registration updating</w:t>
      </w:r>
      <w:r w:rsidRPr="003168A2">
        <w:t>"</w:t>
      </w:r>
      <w:r>
        <w:t xml:space="preserve"> and the UE is in NB-N1 mode; or</w:t>
      </w:r>
    </w:p>
    <w:p w14:paraId="733D5A5B" w14:textId="77777777" w:rsidR="00626E9B" w:rsidRDefault="00626E9B" w:rsidP="00626E9B">
      <w:pPr>
        <w:pStyle w:val="B1"/>
      </w:pPr>
      <w:r>
        <w:t>b)</w:t>
      </w:r>
      <w:r>
        <w:tab/>
      </w:r>
      <w:r w:rsidRPr="003168A2">
        <w:t>"</w:t>
      </w:r>
      <w:r w:rsidRPr="005F7EB0">
        <w:t>periodic registration updating</w:t>
      </w:r>
      <w:r w:rsidRPr="003168A2">
        <w:t>"</w:t>
      </w:r>
      <w:r>
        <w:t>;</w:t>
      </w:r>
    </w:p>
    <w:p w14:paraId="13C04A66" w14:textId="77777777" w:rsidR="00626E9B" w:rsidRPr="0083064D" w:rsidRDefault="00626E9B" w:rsidP="00626E9B">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52F2EFEA" w14:textId="77777777" w:rsidR="00626E9B" w:rsidRDefault="00626E9B" w:rsidP="00626E9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CEABB13" w14:textId="77777777" w:rsidR="00626E9B" w:rsidRDefault="00626E9B" w:rsidP="00626E9B">
      <w:pPr>
        <w:pStyle w:val="B1"/>
      </w:pPr>
      <w:r>
        <w:t>a)</w:t>
      </w:r>
      <w:r>
        <w:tab/>
      </w:r>
      <w:r w:rsidRPr="003168A2">
        <w:t>"</w:t>
      </w:r>
      <w:r w:rsidRPr="005F7EB0">
        <w:t>mobility registration updating</w:t>
      </w:r>
      <w:r w:rsidRPr="003168A2">
        <w:t>"</w:t>
      </w:r>
      <w:r>
        <w:t>; or</w:t>
      </w:r>
    </w:p>
    <w:p w14:paraId="6417A449" w14:textId="77777777" w:rsidR="00626E9B" w:rsidRDefault="00626E9B" w:rsidP="00626E9B">
      <w:pPr>
        <w:pStyle w:val="B1"/>
      </w:pPr>
      <w:r>
        <w:t>b)</w:t>
      </w:r>
      <w:r>
        <w:tab/>
      </w:r>
      <w:r w:rsidRPr="003168A2">
        <w:t>"</w:t>
      </w:r>
      <w:r w:rsidRPr="005F7EB0">
        <w:t>periodic registration updating</w:t>
      </w:r>
      <w:r w:rsidRPr="003168A2">
        <w:t>"</w:t>
      </w:r>
      <w:r>
        <w:t>;</w:t>
      </w:r>
    </w:p>
    <w:p w14:paraId="7A06834C" w14:textId="77777777" w:rsidR="00626E9B" w:rsidRPr="00175B72" w:rsidRDefault="00626E9B" w:rsidP="00626E9B">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66E7E156" w14:textId="77777777" w:rsidR="00626E9B" w:rsidRDefault="00626E9B" w:rsidP="00626E9B">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68BC7B47" w14:textId="77777777" w:rsidR="00626E9B" w:rsidRDefault="00626E9B" w:rsidP="00626E9B">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21D2473C" w14:textId="77777777" w:rsidR="00626E9B" w:rsidRDefault="00626E9B" w:rsidP="00626E9B">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1B03869E" w14:textId="77777777" w:rsidR="00626E9B" w:rsidRDefault="00626E9B" w:rsidP="00626E9B">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71500940" w14:textId="77777777" w:rsidR="00626E9B" w:rsidRDefault="00626E9B" w:rsidP="00626E9B">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267FE2C0" w14:textId="77777777" w:rsidR="00626E9B" w:rsidRPr="002D5176" w:rsidRDefault="00626E9B" w:rsidP="00626E9B">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132A9507" w14:textId="77777777" w:rsidR="00626E9B" w:rsidRPr="000C4AE8" w:rsidRDefault="00626E9B" w:rsidP="00626E9B">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63A3E6A3" w14:textId="77777777" w:rsidR="00626E9B" w:rsidRDefault="00626E9B" w:rsidP="00626E9B">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21D3E4CA" w14:textId="77777777" w:rsidR="00626E9B" w:rsidRDefault="00626E9B" w:rsidP="00626E9B">
      <w:pPr>
        <w:pStyle w:val="B1"/>
        <w:rPr>
          <w:lang w:eastAsia="ko-KR"/>
        </w:rPr>
      </w:pPr>
      <w:r>
        <w:rPr>
          <w:lang w:eastAsia="ko-KR"/>
        </w:rPr>
        <w:t>a)</w:t>
      </w:r>
      <w:r>
        <w:rPr>
          <w:rFonts w:hint="eastAsia"/>
          <w:lang w:eastAsia="ko-KR"/>
        </w:rPr>
        <w:tab/>
      </w:r>
      <w:r>
        <w:rPr>
          <w:lang w:eastAsia="ko-KR"/>
        </w:rPr>
        <w:t>for single access PDU sessions, the AMF shall:</w:t>
      </w:r>
    </w:p>
    <w:p w14:paraId="58FCF099" w14:textId="77777777" w:rsidR="00626E9B" w:rsidRDefault="00626E9B" w:rsidP="00626E9B">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7AA707E7" w14:textId="77777777" w:rsidR="00626E9B" w:rsidRPr="008837E1" w:rsidRDefault="00626E9B" w:rsidP="00626E9B">
      <w:pPr>
        <w:pStyle w:val="B2"/>
        <w:rPr>
          <w:noProof/>
        </w:rPr>
      </w:pPr>
      <w:r>
        <w:rPr>
          <w:lang w:eastAsia="ko-KR"/>
        </w:rPr>
        <w:lastRenderedPageBreak/>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74E71F74" w14:textId="77777777" w:rsidR="00626E9B" w:rsidRPr="00496914" w:rsidRDefault="00626E9B" w:rsidP="00626E9B">
      <w:pPr>
        <w:pStyle w:val="B1"/>
        <w:rPr>
          <w:lang w:val="fr-FR"/>
        </w:rPr>
      </w:pPr>
      <w:r w:rsidRPr="00496914">
        <w:rPr>
          <w:lang w:val="fr-FR"/>
        </w:rPr>
        <w:t>b)</w:t>
      </w:r>
      <w:r w:rsidRPr="00496914">
        <w:rPr>
          <w:lang w:val="fr-FR"/>
        </w:rPr>
        <w:tab/>
        <w:t>for MA PDU sessions:</w:t>
      </w:r>
    </w:p>
    <w:p w14:paraId="61AE8CC4" w14:textId="77777777" w:rsidR="00626E9B" w:rsidRPr="00E955B4" w:rsidRDefault="00626E9B" w:rsidP="00626E9B">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005B1D23" w14:textId="77777777" w:rsidR="00626E9B" w:rsidRPr="00A85133" w:rsidRDefault="00626E9B" w:rsidP="00626E9B">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42798AB3" w14:textId="77777777" w:rsidR="00626E9B" w:rsidRPr="00E955B4" w:rsidRDefault="00626E9B" w:rsidP="00626E9B">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4BCADDB4" w14:textId="77777777" w:rsidR="00626E9B" w:rsidRPr="008837E1" w:rsidRDefault="00626E9B" w:rsidP="00626E9B">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40A8211A" w14:textId="77777777" w:rsidR="00626E9B" w:rsidRDefault="00626E9B" w:rsidP="00626E9B">
      <w:r>
        <w:t>If the Allowed PDU session status IE is included in the REGISTRATION REQUEST message, the AMF shall:</w:t>
      </w:r>
    </w:p>
    <w:p w14:paraId="0D0AACB4" w14:textId="77777777" w:rsidR="00626E9B" w:rsidRDefault="00626E9B" w:rsidP="00626E9B">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6D902917" w14:textId="77777777" w:rsidR="00626E9B" w:rsidRDefault="00626E9B" w:rsidP="00626E9B">
      <w:pPr>
        <w:pStyle w:val="B1"/>
      </w:pPr>
      <w:r>
        <w:t>b)</w:t>
      </w:r>
      <w:r>
        <w:tab/>
      </w:r>
      <w:r>
        <w:rPr>
          <w:lang w:eastAsia="ko-KR"/>
        </w:rPr>
        <w:t>for each SMF that has indicated pending downlink data only:</w:t>
      </w:r>
    </w:p>
    <w:p w14:paraId="4E853DEF" w14:textId="77777777" w:rsidR="00626E9B" w:rsidRDefault="00626E9B" w:rsidP="00626E9B">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8A5C6EC" w14:textId="77777777" w:rsidR="00626E9B" w:rsidRDefault="00626E9B" w:rsidP="00626E9B">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ACD486A" w14:textId="77777777" w:rsidR="00626E9B" w:rsidRDefault="00626E9B" w:rsidP="00626E9B">
      <w:pPr>
        <w:pStyle w:val="B1"/>
      </w:pPr>
      <w:r>
        <w:t>c)</w:t>
      </w:r>
      <w:r>
        <w:tab/>
      </w:r>
      <w:r>
        <w:rPr>
          <w:lang w:eastAsia="ko-KR"/>
        </w:rPr>
        <w:t>for each SMF that have indicated pending downlink signalling and data:</w:t>
      </w:r>
    </w:p>
    <w:p w14:paraId="705FEDEF" w14:textId="77777777" w:rsidR="00626E9B" w:rsidRDefault="00626E9B" w:rsidP="00626E9B">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2B37EB74" w14:textId="77777777" w:rsidR="00626E9B" w:rsidRDefault="00626E9B" w:rsidP="00626E9B">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B507DE9" w14:textId="77777777" w:rsidR="00626E9B" w:rsidRDefault="00626E9B" w:rsidP="00626E9B">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9FB1308" w14:textId="77777777" w:rsidR="00626E9B" w:rsidRDefault="00626E9B" w:rsidP="00626E9B">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30160D5F" w14:textId="77777777" w:rsidR="00626E9B" w:rsidRPr="007B4263" w:rsidRDefault="00626E9B" w:rsidP="00626E9B">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590BCBE7" w14:textId="77777777" w:rsidR="00626E9B" w:rsidRDefault="00626E9B" w:rsidP="00626E9B">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49A4751" w14:textId="77777777" w:rsidR="00626E9B" w:rsidRDefault="00626E9B" w:rsidP="00626E9B">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1DAEC592" w14:textId="77777777" w:rsidR="00626E9B" w:rsidRDefault="00626E9B" w:rsidP="00626E9B">
      <w:r>
        <w:lastRenderedPageBreak/>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54DE2F08" w14:textId="77777777" w:rsidR="00626E9B" w:rsidRDefault="00626E9B" w:rsidP="00626E9B">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6ABF1A33" w14:textId="77777777" w:rsidR="00626E9B" w:rsidRDefault="00626E9B" w:rsidP="00626E9B">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05CFDA1" w14:textId="77777777" w:rsidR="00626E9B" w:rsidRDefault="00626E9B" w:rsidP="00626E9B">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4A7AE0EE" w14:textId="77777777" w:rsidR="00626E9B" w:rsidRDefault="00626E9B" w:rsidP="00626E9B">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6713E353" w14:textId="77777777" w:rsidR="00626E9B" w:rsidRPr="0073466E" w:rsidRDefault="00626E9B" w:rsidP="00626E9B">
      <w:pPr>
        <w:pStyle w:val="NO"/>
        <w:rPr>
          <w:lang w:val="en-US"/>
        </w:rPr>
      </w:pPr>
      <w:r>
        <w:t>NOTE 10:</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0104D154" w14:textId="77777777" w:rsidR="00626E9B" w:rsidRDefault="00626E9B" w:rsidP="00626E9B">
      <w:r w:rsidRPr="003168A2">
        <w:t xml:space="preserve">If </w:t>
      </w:r>
      <w:r>
        <w:t>the AMF needs to initiate PDU session status synchronization the AMF shall include a PDU session status IE in the REGISTRATION ACCEPT message to indicate the UE:</w:t>
      </w:r>
    </w:p>
    <w:p w14:paraId="30DF45C1" w14:textId="77777777" w:rsidR="00626E9B" w:rsidRDefault="00626E9B" w:rsidP="00626E9B">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0083C679" w14:textId="77777777" w:rsidR="00626E9B" w:rsidRDefault="00626E9B" w:rsidP="00626E9B">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A61C844" w14:textId="77777777" w:rsidR="00626E9B" w:rsidRDefault="00626E9B" w:rsidP="00626E9B">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744CB2A7" w14:textId="77777777" w:rsidR="00626E9B" w:rsidRPr="00AF2A45" w:rsidRDefault="00626E9B" w:rsidP="00626E9B">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3D6EAB7A" w14:textId="77777777" w:rsidR="00626E9B" w:rsidRDefault="00626E9B" w:rsidP="00626E9B">
      <w:pPr>
        <w:rPr>
          <w:noProof/>
          <w:lang w:val="en-US"/>
        </w:rPr>
      </w:pPr>
      <w:r>
        <w:rPr>
          <w:noProof/>
          <w:lang w:val="en-US"/>
        </w:rPr>
        <w:t>If the PDU session status IE is included in the REGISTRATION ACCEPT message:</w:t>
      </w:r>
    </w:p>
    <w:p w14:paraId="59B53612" w14:textId="77777777" w:rsidR="00626E9B" w:rsidRDefault="00626E9B" w:rsidP="00626E9B">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17E826B6" w14:textId="77777777" w:rsidR="00626E9B" w:rsidRPr="001D347C" w:rsidRDefault="00626E9B" w:rsidP="00626E9B">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4021C33F" w14:textId="77777777" w:rsidR="00626E9B" w:rsidRPr="00E955B4" w:rsidRDefault="00626E9B" w:rsidP="00626E9B">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6A4C2B64" w14:textId="77777777" w:rsidR="00626E9B" w:rsidRDefault="00626E9B" w:rsidP="00626E9B">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07297D90" w14:textId="77777777" w:rsidR="00626E9B" w:rsidRDefault="00626E9B" w:rsidP="00626E9B">
      <w:r w:rsidRPr="003168A2">
        <w:t>If</w:t>
      </w:r>
      <w:r>
        <w:t>:</w:t>
      </w:r>
    </w:p>
    <w:p w14:paraId="5DC2B5CF" w14:textId="77777777" w:rsidR="00626E9B" w:rsidRDefault="00626E9B" w:rsidP="00626E9B">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11C59E65" w14:textId="77777777" w:rsidR="00626E9B" w:rsidRDefault="00626E9B" w:rsidP="00626E9B">
      <w:pPr>
        <w:pStyle w:val="B1"/>
      </w:pPr>
      <w:r>
        <w:rPr>
          <w:rFonts w:eastAsia="Malgun Gothic"/>
        </w:rPr>
        <w:t>b)</w:t>
      </w:r>
      <w:r>
        <w:rPr>
          <w:rFonts w:eastAsia="Malgun Gothic"/>
        </w:rPr>
        <w:tab/>
      </w:r>
      <w:r>
        <w:t xml:space="preserve">the UE is </w:t>
      </w:r>
      <w:r w:rsidRPr="00596156">
        <w:t>operating in the single-registration mode</w:t>
      </w:r>
      <w:r>
        <w:t>;</w:t>
      </w:r>
    </w:p>
    <w:p w14:paraId="655A3426" w14:textId="77777777" w:rsidR="00626E9B" w:rsidRDefault="00626E9B" w:rsidP="00626E9B">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08F7D21" w14:textId="77777777" w:rsidR="00626E9B" w:rsidRDefault="00626E9B" w:rsidP="00626E9B">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2BC04756" w14:textId="77777777" w:rsidR="00626E9B" w:rsidRPr="002E411E" w:rsidRDefault="00626E9B" w:rsidP="00626E9B">
      <w:pPr>
        <w:rPr>
          <w:noProof/>
        </w:rPr>
      </w:pPr>
      <w:r w:rsidRPr="003168A2">
        <w:lastRenderedPageBreak/>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A7D7ABF" w14:textId="77777777" w:rsidR="00626E9B" w:rsidRDefault="00626E9B" w:rsidP="00626E9B">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0ADAB653" w14:textId="77777777" w:rsidR="00626E9B" w:rsidRDefault="00626E9B" w:rsidP="00626E9B">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039145D4" w14:textId="77777777" w:rsidR="00626E9B" w:rsidRDefault="00626E9B" w:rsidP="00626E9B">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73087EA" w14:textId="77777777" w:rsidR="00626E9B" w:rsidRPr="00F701D3" w:rsidRDefault="00626E9B" w:rsidP="00626E9B">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1BDB1B2A" w14:textId="77777777" w:rsidR="00626E9B" w:rsidRDefault="00626E9B" w:rsidP="00626E9B">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FADD72D" w14:textId="77777777" w:rsidR="00626E9B" w:rsidRDefault="00626E9B" w:rsidP="00626E9B">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0B24A6AD" w14:textId="77777777" w:rsidR="00626E9B" w:rsidRDefault="00626E9B" w:rsidP="00626E9B">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81AFFB6" w14:textId="77777777" w:rsidR="00626E9B" w:rsidRDefault="00626E9B" w:rsidP="00626E9B">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5ED099D2" w14:textId="77777777" w:rsidR="00626E9B" w:rsidRPr="00604BBA" w:rsidRDefault="00626E9B" w:rsidP="00626E9B">
      <w:pPr>
        <w:pStyle w:val="NO"/>
        <w:rPr>
          <w:rFonts w:eastAsia="Malgun Gothic"/>
        </w:rPr>
      </w:pPr>
      <w:r>
        <w:rPr>
          <w:rFonts w:eastAsia="Malgun Gothic"/>
        </w:rPr>
        <w:t>NOTE 11:</w:t>
      </w:r>
      <w:r>
        <w:rPr>
          <w:rFonts w:eastAsia="Malgun Gothic"/>
        </w:rPr>
        <w:tab/>
        <w:t>The registration mode used by the UE is implementation dependent.</w:t>
      </w:r>
    </w:p>
    <w:p w14:paraId="03A9E9AE" w14:textId="77777777" w:rsidR="00626E9B" w:rsidRDefault="00626E9B" w:rsidP="00626E9B">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8766A44" w14:textId="77777777" w:rsidR="00626E9B" w:rsidRDefault="00626E9B" w:rsidP="00626E9B">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61D77311" w14:textId="77777777" w:rsidR="00626E9B" w:rsidRDefault="00626E9B" w:rsidP="00626E9B">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21662E24" w14:textId="77777777" w:rsidR="00626E9B" w:rsidRDefault="00626E9B" w:rsidP="00626E9B">
      <w:r>
        <w:t>The AMF shall set the EMF bit in the 5GS network feature support IE to:</w:t>
      </w:r>
    </w:p>
    <w:p w14:paraId="6804E22F" w14:textId="77777777" w:rsidR="00626E9B" w:rsidRDefault="00626E9B" w:rsidP="00626E9B">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E660D60" w14:textId="77777777" w:rsidR="00626E9B" w:rsidRDefault="00626E9B" w:rsidP="00626E9B">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C1BEFB8" w14:textId="77777777" w:rsidR="00626E9B" w:rsidRDefault="00626E9B" w:rsidP="00626E9B">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6C8497F" w14:textId="77777777" w:rsidR="00626E9B" w:rsidRDefault="00626E9B" w:rsidP="00626E9B">
      <w:pPr>
        <w:pStyle w:val="B1"/>
      </w:pPr>
      <w:r>
        <w:lastRenderedPageBreak/>
        <w:t>d)</w:t>
      </w:r>
      <w:r>
        <w:tab/>
        <w:t>"Emergency services fallback not supported" if network does not support the emergency services fallback procedure when the UE is in any cell connected to 5GCN.</w:t>
      </w:r>
    </w:p>
    <w:p w14:paraId="2CB87D4E" w14:textId="77777777" w:rsidR="00626E9B" w:rsidRDefault="00626E9B" w:rsidP="00626E9B">
      <w:pPr>
        <w:pStyle w:val="NO"/>
      </w:pPr>
      <w:r>
        <w:rPr>
          <w:rFonts w:eastAsia="Malgun Gothic"/>
        </w:rPr>
        <w:t>NOTE</w:t>
      </w:r>
      <w:r>
        <w:t> 12</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CABEFF4" w14:textId="77777777" w:rsidR="00626E9B" w:rsidRDefault="00626E9B" w:rsidP="00626E9B">
      <w:pPr>
        <w:pStyle w:val="NO"/>
      </w:pPr>
      <w:r>
        <w:rPr>
          <w:rFonts w:eastAsia="Malgun Gothic"/>
        </w:rPr>
        <w:t>NOTE</w:t>
      </w:r>
      <w:r>
        <w:t> 13</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B213C95" w14:textId="77777777" w:rsidR="00626E9B" w:rsidRDefault="00626E9B" w:rsidP="00626E9B">
      <w:r>
        <w:t>If the UE is not operating in SNPN access operation mode:</w:t>
      </w:r>
    </w:p>
    <w:p w14:paraId="351DEAE9" w14:textId="77777777" w:rsidR="00626E9B" w:rsidRDefault="00626E9B" w:rsidP="00626E9B">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7C9AAC2" w14:textId="77777777" w:rsidR="00626E9B" w:rsidRPr="000C47DD" w:rsidRDefault="00626E9B" w:rsidP="00626E9B">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EA8C491" w14:textId="77777777" w:rsidR="00626E9B" w:rsidRDefault="00626E9B" w:rsidP="00626E9B">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5B89E4B0" w14:textId="77777777" w:rsidR="00626E9B" w:rsidRDefault="00626E9B" w:rsidP="00626E9B">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4171113" w14:textId="77777777" w:rsidR="00626E9B" w:rsidRPr="000C47DD" w:rsidRDefault="00626E9B" w:rsidP="00626E9B">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13F6D747" w14:textId="77777777" w:rsidR="00626E9B" w:rsidRDefault="00626E9B" w:rsidP="00626E9B">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7FAD7C4E" w14:textId="77777777" w:rsidR="00626E9B" w:rsidRDefault="00626E9B" w:rsidP="00626E9B">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3D86C169" w14:textId="77777777" w:rsidR="00626E9B" w:rsidRDefault="00626E9B" w:rsidP="00626E9B">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5B6A365" w14:textId="77777777" w:rsidR="00626E9B" w:rsidRDefault="00626E9B" w:rsidP="00626E9B">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AA75A1E" w14:textId="77777777" w:rsidR="00626E9B" w:rsidRDefault="00626E9B" w:rsidP="00626E9B">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013917A1" w14:textId="77777777" w:rsidR="00626E9B" w:rsidRDefault="00626E9B" w:rsidP="00626E9B">
      <w:pPr>
        <w:rPr>
          <w:noProof/>
        </w:rPr>
      </w:pPr>
      <w:r w:rsidRPr="00CC0C94">
        <w:lastRenderedPageBreak/>
        <w:t xml:space="preserve">in the </w:t>
      </w:r>
      <w:r>
        <w:rPr>
          <w:lang w:eastAsia="ko-KR"/>
        </w:rPr>
        <w:t>5GS network feature support IE in the REGISTRATION ACCEPT message</w:t>
      </w:r>
      <w:r w:rsidRPr="00CC0C94">
        <w:t>.</w:t>
      </w:r>
    </w:p>
    <w:p w14:paraId="064C302B" w14:textId="77777777" w:rsidR="00626E9B" w:rsidRDefault="00626E9B" w:rsidP="00626E9B">
      <w:r>
        <w:t>If the UE is operating in SNPN access operation mode:</w:t>
      </w:r>
    </w:p>
    <w:p w14:paraId="33E08956" w14:textId="77777777" w:rsidR="00626E9B" w:rsidRDefault="00626E9B" w:rsidP="00626E9B">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801718E" w14:textId="77777777" w:rsidR="00626E9B" w:rsidRPr="000C47DD" w:rsidRDefault="00626E9B" w:rsidP="00626E9B">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A6E2FCF" w14:textId="77777777" w:rsidR="00626E9B" w:rsidRDefault="00626E9B" w:rsidP="00626E9B">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702D0AD6" w14:textId="77777777" w:rsidR="00626E9B" w:rsidRDefault="00626E9B" w:rsidP="00626E9B">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B05B0A7" w14:textId="77777777" w:rsidR="00626E9B" w:rsidRPr="000C47DD" w:rsidRDefault="00626E9B" w:rsidP="00626E9B">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7456A259" w14:textId="77777777" w:rsidR="00626E9B" w:rsidRDefault="00626E9B" w:rsidP="00626E9B">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3A9F2C90" w14:textId="77777777" w:rsidR="00626E9B" w:rsidRPr="00722419" w:rsidRDefault="00626E9B" w:rsidP="00626E9B">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77D7073" w14:textId="77777777" w:rsidR="00626E9B" w:rsidRDefault="00626E9B" w:rsidP="00626E9B">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24FA0F9" w14:textId="77777777" w:rsidR="00626E9B" w:rsidRDefault="00626E9B" w:rsidP="00626E9B">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3DF6F4F" w14:textId="77777777" w:rsidR="00626E9B" w:rsidRDefault="00626E9B" w:rsidP="00626E9B">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DBE1778" w14:textId="77777777" w:rsidR="00626E9B" w:rsidRDefault="00626E9B" w:rsidP="00626E9B">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097347A" w14:textId="77777777" w:rsidR="00626E9B" w:rsidRDefault="00626E9B" w:rsidP="00626E9B">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23C51D04" w14:textId="77777777" w:rsidR="00626E9B" w:rsidRDefault="00626E9B" w:rsidP="00626E9B">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BF6DD1F" w14:textId="77777777" w:rsidR="00626E9B" w:rsidRPr="00374A91" w:rsidRDefault="00626E9B" w:rsidP="00626E9B">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288DD0B8" w14:textId="77777777" w:rsidR="00626E9B" w:rsidRPr="00374A91" w:rsidRDefault="00626E9B" w:rsidP="00626E9B">
      <w:pPr>
        <w:pStyle w:val="B1"/>
      </w:pPr>
      <w:r w:rsidRPr="00374A91">
        <w:lastRenderedPageBreak/>
        <w:t>a)</w:t>
      </w:r>
      <w:r w:rsidRPr="00374A91">
        <w:tab/>
        <w:t>at least one of the following bits in the 5GMM capability IE of the REGISTRATION REQUEST message set by the UE, or already stored in the 5GMM context in the AMF during the previous registration procedure as follows:</w:t>
      </w:r>
    </w:p>
    <w:p w14:paraId="638CF03E" w14:textId="77777777" w:rsidR="00626E9B" w:rsidRPr="004E3C2E" w:rsidRDefault="00626E9B" w:rsidP="00626E9B">
      <w:pPr>
        <w:pStyle w:val="B2"/>
      </w:pPr>
      <w:r>
        <w:t>1</w:t>
      </w:r>
      <w:r w:rsidRPr="004E3C2E">
        <w:t>)</w:t>
      </w:r>
      <w:r w:rsidRPr="004E3C2E">
        <w:tab/>
        <w:t>the ProSe direct discovery bit to " ProSe direct discovery supported"; or</w:t>
      </w:r>
    </w:p>
    <w:p w14:paraId="30E96CB7" w14:textId="77777777" w:rsidR="00626E9B" w:rsidRPr="00374A91" w:rsidRDefault="00626E9B" w:rsidP="00626E9B">
      <w:pPr>
        <w:pStyle w:val="B2"/>
      </w:pPr>
      <w:r>
        <w:t>2</w:t>
      </w:r>
      <w:r w:rsidRPr="004E3C2E">
        <w:t>)</w:t>
      </w:r>
      <w:r w:rsidRPr="004E3C2E">
        <w:tab/>
        <w:t>the ProSe direct communication bit to "ProSe direct communication supported"; and</w:t>
      </w:r>
    </w:p>
    <w:p w14:paraId="05FC7B6E" w14:textId="77777777" w:rsidR="00626E9B" w:rsidRPr="00374A91" w:rsidRDefault="00626E9B" w:rsidP="00626E9B">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4217E15C" w14:textId="77777777" w:rsidR="00626E9B" w:rsidRPr="00CA308D" w:rsidRDefault="00626E9B" w:rsidP="00626E9B">
      <w:pPr>
        <w:rPr>
          <w:lang w:eastAsia="ko-KR"/>
        </w:rPr>
      </w:pPr>
      <w:r w:rsidRPr="00374A91">
        <w:rPr>
          <w:lang w:eastAsia="ko-KR"/>
        </w:rPr>
        <w:t>the AMF should not immediately release the NAS signalling connection after the completion of the registration procedure.</w:t>
      </w:r>
    </w:p>
    <w:p w14:paraId="292D5B51" w14:textId="77777777" w:rsidR="00626E9B" w:rsidRDefault="00626E9B" w:rsidP="00626E9B">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C15048C" w14:textId="77777777" w:rsidR="00626E9B" w:rsidRDefault="00626E9B" w:rsidP="00626E9B">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D5C4BB2" w14:textId="77777777" w:rsidR="00626E9B" w:rsidRPr="00216B0A" w:rsidRDefault="00626E9B" w:rsidP="00626E9B">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38D0C787" w14:textId="77777777" w:rsidR="00626E9B" w:rsidRDefault="00626E9B" w:rsidP="00626E9B">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3C83540B" w14:textId="77777777" w:rsidR="00626E9B" w:rsidRDefault="00626E9B" w:rsidP="00626E9B">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53C0736" w14:textId="77777777" w:rsidR="00626E9B" w:rsidRDefault="00626E9B" w:rsidP="00626E9B">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3AED5498" w14:textId="77777777" w:rsidR="00626E9B" w:rsidRPr="00CC0C94" w:rsidRDefault="00626E9B" w:rsidP="00626E9B">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DD32AFA" w14:textId="77777777" w:rsidR="00626E9B" w:rsidRDefault="00626E9B" w:rsidP="00626E9B">
      <w:pPr>
        <w:pStyle w:val="NO"/>
      </w:pPr>
      <w:r w:rsidRPr="00CC0C94">
        <w:t>NOTE </w:t>
      </w:r>
      <w:r>
        <w:t>1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92497E7" w14:textId="77777777" w:rsidR="00626E9B" w:rsidRDefault="00626E9B" w:rsidP="00626E9B">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3BE46604" w14:textId="77777777" w:rsidR="00626E9B" w:rsidRDefault="00626E9B" w:rsidP="00626E9B">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442A6CE9" w14:textId="77777777" w:rsidR="00626E9B" w:rsidRDefault="00626E9B" w:rsidP="00626E9B">
      <w:r>
        <w:lastRenderedPageBreak/>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AA10F19" w14:textId="77777777" w:rsidR="00626E9B" w:rsidRDefault="00626E9B" w:rsidP="00626E9B">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7FCCED7F" w14:textId="77777777" w:rsidR="00626E9B" w:rsidRDefault="00626E9B" w:rsidP="00626E9B">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3C022E9" w14:textId="77777777" w:rsidR="00626E9B" w:rsidRDefault="00626E9B" w:rsidP="00626E9B">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2D083590" w14:textId="77777777" w:rsidR="00626E9B" w:rsidRPr="003B390F" w:rsidRDefault="00626E9B" w:rsidP="00626E9B">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2EFBA4F6" w14:textId="77777777" w:rsidR="00626E9B" w:rsidRPr="003B390F" w:rsidRDefault="00626E9B" w:rsidP="00626E9B">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6F44E6F" w14:textId="77777777" w:rsidR="00626E9B" w:rsidRPr="003B390F" w:rsidRDefault="00626E9B" w:rsidP="00626E9B">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65719C5D" w14:textId="77777777" w:rsidR="00626E9B" w:rsidRDefault="00626E9B" w:rsidP="00626E9B">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528883C9" w14:textId="77777777" w:rsidR="00626E9B" w:rsidRDefault="00626E9B" w:rsidP="00626E9B">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5A34945A" w14:textId="77777777" w:rsidR="00626E9B" w:rsidRDefault="00626E9B" w:rsidP="00626E9B">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2E2C34D6" w14:textId="77777777" w:rsidR="00626E9B" w:rsidRDefault="00626E9B" w:rsidP="00626E9B">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p>
    <w:p w14:paraId="70F3BE0C" w14:textId="77777777" w:rsidR="00626E9B" w:rsidRDefault="00626E9B" w:rsidP="00626E9B">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51CEB710" w14:textId="77777777" w:rsidR="00626E9B" w:rsidRDefault="00626E9B" w:rsidP="00626E9B">
      <w:r w:rsidRPr="00970FCD">
        <w:t>If the SOR transparent container IE does not pass the integrity check successfully, then the UE shall discard the content of the SOR transparent container IE.</w:t>
      </w:r>
    </w:p>
    <w:p w14:paraId="0251BF73" w14:textId="77777777" w:rsidR="00626E9B" w:rsidRPr="001344AD" w:rsidRDefault="00626E9B" w:rsidP="00626E9B">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152A6211" w14:textId="77777777" w:rsidR="00626E9B" w:rsidRPr="001344AD" w:rsidRDefault="00626E9B" w:rsidP="00626E9B">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600DE01" w14:textId="77777777" w:rsidR="00626E9B" w:rsidRDefault="00626E9B" w:rsidP="00626E9B">
      <w:pPr>
        <w:pStyle w:val="B1"/>
      </w:pPr>
      <w:r w:rsidRPr="001344AD">
        <w:t>b)</w:t>
      </w:r>
      <w:r w:rsidRPr="001344AD">
        <w:tab/>
        <w:t>otherwise</w:t>
      </w:r>
      <w:r>
        <w:t>:</w:t>
      </w:r>
    </w:p>
    <w:p w14:paraId="3A517CD8" w14:textId="77777777" w:rsidR="00626E9B" w:rsidRDefault="00626E9B" w:rsidP="00626E9B">
      <w:pPr>
        <w:pStyle w:val="B2"/>
      </w:pPr>
      <w:r>
        <w:t>1)</w:t>
      </w:r>
      <w:r>
        <w:tab/>
        <w:t>if the UE has NSSAI inclusion mode for the current PLMN and access type stored in the UE, the UE shall operate in the stored NSSAI inclusion mode;</w:t>
      </w:r>
    </w:p>
    <w:p w14:paraId="632F31F3" w14:textId="77777777" w:rsidR="00626E9B" w:rsidRPr="001344AD" w:rsidRDefault="00626E9B" w:rsidP="00626E9B">
      <w:pPr>
        <w:pStyle w:val="B2"/>
      </w:pPr>
      <w:r>
        <w:t>2)</w:t>
      </w:r>
      <w:r>
        <w:tab/>
        <w:t>if the UE does not have NSSAI inclusion mode for the current PLMN and the access type stored in the UE and if</w:t>
      </w:r>
      <w:r w:rsidRPr="001344AD">
        <w:t xml:space="preserve"> the UE is performing the registration procedure over:</w:t>
      </w:r>
    </w:p>
    <w:p w14:paraId="249C1C0F" w14:textId="77777777" w:rsidR="00626E9B" w:rsidRPr="001344AD" w:rsidRDefault="00626E9B" w:rsidP="00626E9B">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13ED2AB1" w14:textId="77777777" w:rsidR="00626E9B" w:rsidRPr="001344AD" w:rsidRDefault="00626E9B" w:rsidP="00626E9B">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0C8B8778" w14:textId="77777777" w:rsidR="00626E9B" w:rsidRDefault="00626E9B" w:rsidP="00626E9B">
      <w:pPr>
        <w:pStyle w:val="B3"/>
      </w:pPr>
      <w:r>
        <w:lastRenderedPageBreak/>
        <w:t>iii)</w:t>
      </w:r>
      <w:r>
        <w:tab/>
        <w:t>trusted non-3GPP access, the UE shall operate in NSSAI inclusion mode D in the current PLMN and</w:t>
      </w:r>
      <w:r>
        <w:rPr>
          <w:lang w:eastAsia="zh-CN"/>
        </w:rPr>
        <w:t xml:space="preserve"> the current</w:t>
      </w:r>
      <w:r>
        <w:t xml:space="preserve"> access type; or</w:t>
      </w:r>
    </w:p>
    <w:p w14:paraId="5FD8BECA" w14:textId="77777777" w:rsidR="00626E9B" w:rsidRDefault="00626E9B" w:rsidP="00626E9B">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91C2E11" w14:textId="77777777" w:rsidR="00626E9B" w:rsidRDefault="00626E9B" w:rsidP="00626E9B">
      <w:pPr>
        <w:rPr>
          <w:lang w:val="en-US"/>
        </w:rPr>
      </w:pPr>
      <w:r>
        <w:t xml:space="preserve">The AMF may include </w:t>
      </w:r>
      <w:r>
        <w:rPr>
          <w:lang w:val="en-US"/>
        </w:rPr>
        <w:t>operator-defined access category definitions in the REGISTRATION ACCEPT message.</w:t>
      </w:r>
    </w:p>
    <w:p w14:paraId="691FFE1E" w14:textId="77777777" w:rsidR="00626E9B" w:rsidRDefault="00626E9B" w:rsidP="00626E9B">
      <w:pPr>
        <w:rPr>
          <w:lang w:val="en-US" w:eastAsia="zh-CN"/>
        </w:rPr>
      </w:pPr>
      <w:bookmarkStart w:id="63"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B64AABB" w14:textId="77777777" w:rsidR="00626E9B" w:rsidRDefault="00626E9B" w:rsidP="00626E9B">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2FF675A4" w14:textId="77777777" w:rsidR="00626E9B" w:rsidRDefault="00626E9B" w:rsidP="00626E9B">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1D0BE6C7" w14:textId="77777777" w:rsidR="00626E9B" w:rsidRDefault="00626E9B" w:rsidP="00626E9B">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CA11DBB" w14:textId="77777777" w:rsidR="00626E9B" w:rsidRDefault="00626E9B" w:rsidP="00626E9B">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BFE8D09" w14:textId="77777777" w:rsidR="00626E9B" w:rsidRDefault="00626E9B" w:rsidP="00626E9B">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F758715" w14:textId="77777777" w:rsidR="00626E9B" w:rsidRDefault="00626E9B" w:rsidP="00626E9B">
      <w:r>
        <w:t>If the UE has indicated support for service gap control in the REGISTRATION REQUEST message and:</w:t>
      </w:r>
    </w:p>
    <w:p w14:paraId="0ACC115D" w14:textId="77777777" w:rsidR="00626E9B" w:rsidRDefault="00626E9B" w:rsidP="00626E9B">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51C2E371" w14:textId="77777777" w:rsidR="00626E9B" w:rsidRDefault="00626E9B" w:rsidP="00626E9B">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63"/>
    <w:p w14:paraId="3C9C4AE8" w14:textId="77777777" w:rsidR="00626E9B" w:rsidRDefault="00626E9B" w:rsidP="00626E9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52F26C7D" w14:textId="77777777" w:rsidR="00626E9B" w:rsidRPr="00F80336" w:rsidRDefault="00626E9B" w:rsidP="00626E9B">
      <w:pPr>
        <w:pStyle w:val="NO"/>
        <w:rPr>
          <w:rFonts w:eastAsia="Malgun Gothic"/>
        </w:rPr>
      </w:pPr>
      <w:r>
        <w:t>NOTE 15: The UE provides the truncated 5G-S-TMSI configuration to the lower layers.</w:t>
      </w:r>
    </w:p>
    <w:p w14:paraId="3938D8D1" w14:textId="77777777" w:rsidR="00626E9B" w:rsidRDefault="00626E9B" w:rsidP="00626E9B">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4E2A8DC" w14:textId="77777777" w:rsidR="00626E9B" w:rsidRDefault="00626E9B" w:rsidP="00626E9B">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1674DF15" w14:textId="77777777" w:rsidR="00626E9B" w:rsidRDefault="00626E9B" w:rsidP="00626E9B">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C9EF655" w14:textId="77777777" w:rsidR="00626E9B" w:rsidRDefault="00626E9B" w:rsidP="00626E9B">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195CDC38" w14:textId="77777777" w:rsidR="00626E9B" w:rsidRDefault="00626E9B" w:rsidP="00626E9B">
      <w:r>
        <w:t xml:space="preserve">If the UE has included the Service-level device ID set to the CAA-level UAV ID in the Service-level-AA container IE of the REGISTRATION REQUEST message and the REGISTRATION ACCEPT message </w:t>
      </w:r>
      <w:r w:rsidRPr="00141A1C">
        <w:t xml:space="preserve">contains the </w:t>
      </w:r>
      <w:r>
        <w:t xml:space="preserve">Service-level </w:t>
      </w:r>
      <w:r>
        <w:lastRenderedPageBreak/>
        <w:t>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A7912CF" w14:textId="77777777" w:rsidR="00626E9B" w:rsidRDefault="00626E9B" w:rsidP="00626E9B">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31D34719" w14:textId="77777777" w:rsidR="00626E9B" w:rsidRDefault="00626E9B" w:rsidP="00626E9B">
      <w:pPr>
        <w:pStyle w:val="EditorsNote"/>
      </w:pPr>
      <w:r>
        <w:t>Editor's note:</w:t>
      </w:r>
      <w:r>
        <w:tab/>
        <w:t>It is FFS whether the Service-level-AA pending indication is included in the service-level AA container IE.</w:t>
      </w:r>
    </w:p>
    <w:p w14:paraId="7459EF47" w14:textId="096EE903" w:rsidR="009E4C08" w:rsidRPr="001F6E20" w:rsidRDefault="009E4C08" w:rsidP="009E4C08">
      <w:pPr>
        <w:jc w:val="center"/>
      </w:pPr>
      <w:r w:rsidRPr="001F6E20">
        <w:rPr>
          <w:highlight w:val="green"/>
        </w:rPr>
        <w:t xml:space="preserve">***** </w:t>
      </w:r>
      <w:r w:rsidR="00010890">
        <w:rPr>
          <w:highlight w:val="green"/>
        </w:rPr>
        <w:t>End of</w:t>
      </w:r>
      <w:r w:rsidRPr="001F6E20">
        <w:rPr>
          <w:highlight w:val="green"/>
        </w:rPr>
        <w:t xml:space="preserve"> change</w:t>
      </w:r>
      <w:r w:rsidR="00010890">
        <w:rPr>
          <w:highlight w:val="green"/>
        </w:rPr>
        <w:t>s</w:t>
      </w:r>
      <w:r w:rsidRPr="001F6E20">
        <w:rPr>
          <w:highlight w:val="green"/>
        </w:rPr>
        <w:t xml:space="preserve"> *****</w:t>
      </w:r>
    </w:p>
    <w:p w14:paraId="393D769F" w14:textId="77777777" w:rsidR="009E4C08" w:rsidRPr="00FA1CC3" w:rsidRDefault="009E4C08" w:rsidP="009E4C08"/>
    <w:sectPr w:rsidR="009E4C08" w:rsidRPr="00FA1CC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C5D1D1" w14:textId="77777777" w:rsidR="00BA0DC4" w:rsidRDefault="00BA0DC4">
      <w:r>
        <w:separator/>
      </w:r>
    </w:p>
  </w:endnote>
  <w:endnote w:type="continuationSeparator" w:id="0">
    <w:p w14:paraId="28063BA5" w14:textId="77777777" w:rsidR="00BA0DC4" w:rsidRDefault="00BA0D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BF92" w14:textId="77777777" w:rsidR="009E4C08" w:rsidRDefault="009E4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9EF4F" w14:textId="77777777" w:rsidR="009E4C08" w:rsidRDefault="009E4C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3C839" w14:textId="77777777" w:rsidR="009E4C08" w:rsidRDefault="009E4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952B9F" w14:textId="77777777" w:rsidR="00BA0DC4" w:rsidRDefault="00BA0DC4">
      <w:r>
        <w:separator/>
      </w:r>
    </w:p>
  </w:footnote>
  <w:footnote w:type="continuationSeparator" w:id="0">
    <w:p w14:paraId="1B76C0E9" w14:textId="77777777" w:rsidR="00BA0DC4" w:rsidRDefault="00BA0D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C0259" w14:textId="77777777" w:rsidR="009E4C08" w:rsidRDefault="009E4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13A0A" w14:textId="77777777" w:rsidR="009E4C08" w:rsidRDefault="009E4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90"/>
    <w:rsid w:val="00022E4A"/>
    <w:rsid w:val="000704A2"/>
    <w:rsid w:val="00085577"/>
    <w:rsid w:val="000A1F6F"/>
    <w:rsid w:val="000A6394"/>
    <w:rsid w:val="000B7FED"/>
    <w:rsid w:val="000C038A"/>
    <w:rsid w:val="000C6598"/>
    <w:rsid w:val="00105317"/>
    <w:rsid w:val="001137CE"/>
    <w:rsid w:val="0013739C"/>
    <w:rsid w:val="00143DCF"/>
    <w:rsid w:val="001454A9"/>
    <w:rsid w:val="00145D43"/>
    <w:rsid w:val="00182294"/>
    <w:rsid w:val="00185EEA"/>
    <w:rsid w:val="00192C46"/>
    <w:rsid w:val="001A08B3"/>
    <w:rsid w:val="001A7B60"/>
    <w:rsid w:val="001B52F0"/>
    <w:rsid w:val="001B7A65"/>
    <w:rsid w:val="001E41F3"/>
    <w:rsid w:val="002144EC"/>
    <w:rsid w:val="00227EAD"/>
    <w:rsid w:val="00230865"/>
    <w:rsid w:val="00247A51"/>
    <w:rsid w:val="0026004D"/>
    <w:rsid w:val="002640DD"/>
    <w:rsid w:val="00275D12"/>
    <w:rsid w:val="002816BF"/>
    <w:rsid w:val="00284FEB"/>
    <w:rsid w:val="002860C4"/>
    <w:rsid w:val="00295105"/>
    <w:rsid w:val="002A1ABE"/>
    <w:rsid w:val="002B5741"/>
    <w:rsid w:val="002E103B"/>
    <w:rsid w:val="002E7E6A"/>
    <w:rsid w:val="002F37CF"/>
    <w:rsid w:val="00305409"/>
    <w:rsid w:val="00326382"/>
    <w:rsid w:val="003609EF"/>
    <w:rsid w:val="003621FB"/>
    <w:rsid w:val="0036231A"/>
    <w:rsid w:val="00363DF6"/>
    <w:rsid w:val="003674C0"/>
    <w:rsid w:val="00374DD4"/>
    <w:rsid w:val="00380FED"/>
    <w:rsid w:val="0038462F"/>
    <w:rsid w:val="003B729C"/>
    <w:rsid w:val="003E1A36"/>
    <w:rsid w:val="003E465B"/>
    <w:rsid w:val="00410371"/>
    <w:rsid w:val="00413DA5"/>
    <w:rsid w:val="004242F1"/>
    <w:rsid w:val="00434669"/>
    <w:rsid w:val="00476E7C"/>
    <w:rsid w:val="004A3982"/>
    <w:rsid w:val="004A6835"/>
    <w:rsid w:val="004B75B7"/>
    <w:rsid w:val="004E0C3C"/>
    <w:rsid w:val="004E1669"/>
    <w:rsid w:val="004E2F82"/>
    <w:rsid w:val="004E3C0F"/>
    <w:rsid w:val="00512317"/>
    <w:rsid w:val="0051580D"/>
    <w:rsid w:val="005317EB"/>
    <w:rsid w:val="00547111"/>
    <w:rsid w:val="005534B4"/>
    <w:rsid w:val="00570453"/>
    <w:rsid w:val="00577A6D"/>
    <w:rsid w:val="005915DF"/>
    <w:rsid w:val="00592D74"/>
    <w:rsid w:val="005A5BF1"/>
    <w:rsid w:val="005E029A"/>
    <w:rsid w:val="005E2C44"/>
    <w:rsid w:val="005F285F"/>
    <w:rsid w:val="00621188"/>
    <w:rsid w:val="006257ED"/>
    <w:rsid w:val="00626E9B"/>
    <w:rsid w:val="006748CB"/>
    <w:rsid w:val="006750E3"/>
    <w:rsid w:val="00677E82"/>
    <w:rsid w:val="00680BDF"/>
    <w:rsid w:val="00695808"/>
    <w:rsid w:val="006B46FB"/>
    <w:rsid w:val="006D0428"/>
    <w:rsid w:val="006E21FB"/>
    <w:rsid w:val="00720BFA"/>
    <w:rsid w:val="00752B9D"/>
    <w:rsid w:val="007637E6"/>
    <w:rsid w:val="00765C70"/>
    <w:rsid w:val="0076678C"/>
    <w:rsid w:val="00767D90"/>
    <w:rsid w:val="00792342"/>
    <w:rsid w:val="007977A8"/>
    <w:rsid w:val="007B512A"/>
    <w:rsid w:val="007B5AFD"/>
    <w:rsid w:val="007C2097"/>
    <w:rsid w:val="007C787C"/>
    <w:rsid w:val="007D6A07"/>
    <w:rsid w:val="007F7259"/>
    <w:rsid w:val="0080279E"/>
    <w:rsid w:val="00803B82"/>
    <w:rsid w:val="008040A8"/>
    <w:rsid w:val="00825D1E"/>
    <w:rsid w:val="008279FA"/>
    <w:rsid w:val="008438B9"/>
    <w:rsid w:val="00843F64"/>
    <w:rsid w:val="008626E7"/>
    <w:rsid w:val="00870EE7"/>
    <w:rsid w:val="008863B9"/>
    <w:rsid w:val="008A45A6"/>
    <w:rsid w:val="008F686C"/>
    <w:rsid w:val="00901191"/>
    <w:rsid w:val="009148DE"/>
    <w:rsid w:val="00916EC5"/>
    <w:rsid w:val="00927FCB"/>
    <w:rsid w:val="00941BFE"/>
    <w:rsid w:val="00941E30"/>
    <w:rsid w:val="00944D0C"/>
    <w:rsid w:val="009777D9"/>
    <w:rsid w:val="009808A6"/>
    <w:rsid w:val="00984B83"/>
    <w:rsid w:val="009870D8"/>
    <w:rsid w:val="00991B88"/>
    <w:rsid w:val="009952EE"/>
    <w:rsid w:val="009A5753"/>
    <w:rsid w:val="009A579D"/>
    <w:rsid w:val="009D7420"/>
    <w:rsid w:val="009E27D4"/>
    <w:rsid w:val="009E3297"/>
    <w:rsid w:val="009E4C08"/>
    <w:rsid w:val="009E6C24"/>
    <w:rsid w:val="009F734F"/>
    <w:rsid w:val="00A04A3A"/>
    <w:rsid w:val="00A12A3D"/>
    <w:rsid w:val="00A16AE8"/>
    <w:rsid w:val="00A17406"/>
    <w:rsid w:val="00A23566"/>
    <w:rsid w:val="00A246B6"/>
    <w:rsid w:val="00A47E70"/>
    <w:rsid w:val="00A50CF0"/>
    <w:rsid w:val="00A542A2"/>
    <w:rsid w:val="00A56556"/>
    <w:rsid w:val="00A7671C"/>
    <w:rsid w:val="00A935E5"/>
    <w:rsid w:val="00AA2CBC"/>
    <w:rsid w:val="00AB29A9"/>
    <w:rsid w:val="00AC5820"/>
    <w:rsid w:val="00AD1CD8"/>
    <w:rsid w:val="00AF47EA"/>
    <w:rsid w:val="00B258BB"/>
    <w:rsid w:val="00B468EF"/>
    <w:rsid w:val="00B55A94"/>
    <w:rsid w:val="00B67B97"/>
    <w:rsid w:val="00B72B21"/>
    <w:rsid w:val="00B95971"/>
    <w:rsid w:val="00B968C8"/>
    <w:rsid w:val="00BA0DC4"/>
    <w:rsid w:val="00BA3EC5"/>
    <w:rsid w:val="00BA51D9"/>
    <w:rsid w:val="00BB5DFC"/>
    <w:rsid w:val="00BD0617"/>
    <w:rsid w:val="00BD279D"/>
    <w:rsid w:val="00BD6BB8"/>
    <w:rsid w:val="00BE70D2"/>
    <w:rsid w:val="00C23B47"/>
    <w:rsid w:val="00C27181"/>
    <w:rsid w:val="00C34FB4"/>
    <w:rsid w:val="00C66BA2"/>
    <w:rsid w:val="00C75CB0"/>
    <w:rsid w:val="00C8719C"/>
    <w:rsid w:val="00C95985"/>
    <w:rsid w:val="00CA21C3"/>
    <w:rsid w:val="00CB19A9"/>
    <w:rsid w:val="00CB3B07"/>
    <w:rsid w:val="00CC5026"/>
    <w:rsid w:val="00CC68D0"/>
    <w:rsid w:val="00D0258F"/>
    <w:rsid w:val="00D03F9A"/>
    <w:rsid w:val="00D06D51"/>
    <w:rsid w:val="00D24991"/>
    <w:rsid w:val="00D479C0"/>
    <w:rsid w:val="00D50255"/>
    <w:rsid w:val="00D66520"/>
    <w:rsid w:val="00D91B51"/>
    <w:rsid w:val="00DA3849"/>
    <w:rsid w:val="00DB1912"/>
    <w:rsid w:val="00DC5868"/>
    <w:rsid w:val="00DE24AA"/>
    <w:rsid w:val="00DE34CF"/>
    <w:rsid w:val="00DE3AE8"/>
    <w:rsid w:val="00DF27CE"/>
    <w:rsid w:val="00E02262"/>
    <w:rsid w:val="00E02C44"/>
    <w:rsid w:val="00E13F3D"/>
    <w:rsid w:val="00E34898"/>
    <w:rsid w:val="00E414F0"/>
    <w:rsid w:val="00E47A01"/>
    <w:rsid w:val="00E80233"/>
    <w:rsid w:val="00E8079D"/>
    <w:rsid w:val="00E95994"/>
    <w:rsid w:val="00EB09B7"/>
    <w:rsid w:val="00EC02F2"/>
    <w:rsid w:val="00EE3DBE"/>
    <w:rsid w:val="00EE7D7C"/>
    <w:rsid w:val="00F25012"/>
    <w:rsid w:val="00F25D98"/>
    <w:rsid w:val="00F300FB"/>
    <w:rsid w:val="00F436BA"/>
    <w:rsid w:val="00F54155"/>
    <w:rsid w:val="00FB339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B1Char">
    <w:name w:val="B1 Char"/>
    <w:link w:val="B1"/>
    <w:qFormat/>
    <w:locked/>
    <w:rsid w:val="00F54155"/>
    <w:rPr>
      <w:rFonts w:ascii="Times New Roman" w:hAnsi="Times New Roman"/>
      <w:lang w:val="en-GB" w:eastAsia="en-US"/>
    </w:rPr>
  </w:style>
  <w:style w:type="character" w:customStyle="1" w:styleId="Heading5Char">
    <w:name w:val="Heading 5 Char"/>
    <w:link w:val="Heading5"/>
    <w:rsid w:val="00F54155"/>
    <w:rPr>
      <w:rFonts w:ascii="Arial" w:hAnsi="Arial"/>
      <w:sz w:val="22"/>
      <w:lang w:val="en-GB" w:eastAsia="en-US"/>
    </w:rPr>
  </w:style>
  <w:style w:type="character" w:customStyle="1" w:styleId="NOZchn">
    <w:name w:val="NO Zchn"/>
    <w:link w:val="NO"/>
    <w:qFormat/>
    <w:locked/>
    <w:rsid w:val="00F54155"/>
    <w:rPr>
      <w:rFonts w:ascii="Times New Roman" w:hAnsi="Times New Roman"/>
      <w:lang w:val="en-GB" w:eastAsia="en-US"/>
    </w:rPr>
  </w:style>
  <w:style w:type="character" w:customStyle="1" w:styleId="B2Char">
    <w:name w:val="B2 Char"/>
    <w:link w:val="B2"/>
    <w:qFormat/>
    <w:rsid w:val="00F54155"/>
    <w:rPr>
      <w:rFonts w:ascii="Times New Roman" w:hAnsi="Times New Roman"/>
      <w:lang w:val="en-GB" w:eastAsia="en-US"/>
    </w:rPr>
  </w:style>
  <w:style w:type="character" w:customStyle="1" w:styleId="THChar">
    <w:name w:val="TH Char"/>
    <w:link w:val="TH"/>
    <w:qFormat/>
    <w:locked/>
    <w:rsid w:val="00F54155"/>
    <w:rPr>
      <w:rFonts w:ascii="Arial" w:hAnsi="Arial"/>
      <w:b/>
      <w:lang w:val="en-GB" w:eastAsia="en-US"/>
    </w:rPr>
  </w:style>
  <w:style w:type="character" w:customStyle="1" w:styleId="EditorsNoteChar">
    <w:name w:val="Editor's Note Char"/>
    <w:aliases w:val="EN Char"/>
    <w:link w:val="EditorsNote"/>
    <w:rsid w:val="00F54155"/>
    <w:rPr>
      <w:rFonts w:ascii="Times New Roman" w:hAnsi="Times New Roman"/>
      <w:color w:val="FF0000"/>
      <w:lang w:val="en-GB" w:eastAsia="en-US"/>
    </w:rPr>
  </w:style>
  <w:style w:type="character" w:customStyle="1" w:styleId="TF0">
    <w:name w:val="TF (文字)"/>
    <w:link w:val="TF"/>
    <w:locked/>
    <w:rsid w:val="00F54155"/>
    <w:rPr>
      <w:rFonts w:ascii="Arial" w:hAnsi="Arial"/>
      <w:b/>
      <w:lang w:val="en-GB" w:eastAsia="en-US"/>
    </w:rPr>
  </w:style>
  <w:style w:type="character" w:customStyle="1" w:styleId="Heading1Char">
    <w:name w:val="Heading 1 Char"/>
    <w:link w:val="Heading1"/>
    <w:rsid w:val="005915DF"/>
    <w:rPr>
      <w:rFonts w:ascii="Arial" w:hAnsi="Arial"/>
      <w:sz w:val="36"/>
      <w:lang w:val="en-GB" w:eastAsia="en-US"/>
    </w:rPr>
  </w:style>
  <w:style w:type="character" w:customStyle="1" w:styleId="Heading2Char">
    <w:name w:val="Heading 2 Char"/>
    <w:link w:val="Heading2"/>
    <w:rsid w:val="005915DF"/>
    <w:rPr>
      <w:rFonts w:ascii="Arial" w:hAnsi="Arial"/>
      <w:sz w:val="32"/>
      <w:lang w:val="en-GB" w:eastAsia="en-US"/>
    </w:rPr>
  </w:style>
  <w:style w:type="character" w:customStyle="1" w:styleId="Heading3Char">
    <w:name w:val="Heading 3 Char"/>
    <w:link w:val="Heading3"/>
    <w:rsid w:val="005915DF"/>
    <w:rPr>
      <w:rFonts w:ascii="Arial" w:hAnsi="Arial"/>
      <w:sz w:val="28"/>
      <w:lang w:val="en-GB" w:eastAsia="en-US"/>
    </w:rPr>
  </w:style>
  <w:style w:type="character" w:customStyle="1" w:styleId="Heading4Char">
    <w:name w:val="Heading 4 Char"/>
    <w:link w:val="Heading4"/>
    <w:rsid w:val="005915DF"/>
    <w:rPr>
      <w:rFonts w:ascii="Arial" w:hAnsi="Arial"/>
      <w:sz w:val="24"/>
      <w:lang w:val="en-GB" w:eastAsia="en-US"/>
    </w:rPr>
  </w:style>
  <w:style w:type="character" w:customStyle="1" w:styleId="Heading6Char">
    <w:name w:val="Heading 6 Char"/>
    <w:link w:val="Heading6"/>
    <w:rsid w:val="005915DF"/>
    <w:rPr>
      <w:rFonts w:ascii="Arial" w:hAnsi="Arial"/>
      <w:lang w:val="en-GB" w:eastAsia="en-US"/>
    </w:rPr>
  </w:style>
  <w:style w:type="character" w:customStyle="1" w:styleId="Heading7Char">
    <w:name w:val="Heading 7 Char"/>
    <w:link w:val="Heading7"/>
    <w:rsid w:val="005915DF"/>
    <w:rPr>
      <w:rFonts w:ascii="Arial" w:hAnsi="Arial"/>
      <w:lang w:val="en-GB" w:eastAsia="en-US"/>
    </w:rPr>
  </w:style>
  <w:style w:type="character" w:customStyle="1" w:styleId="FooterChar">
    <w:name w:val="Footer Char"/>
    <w:link w:val="Footer"/>
    <w:locked/>
    <w:rsid w:val="005915DF"/>
    <w:rPr>
      <w:rFonts w:ascii="Arial" w:hAnsi="Arial"/>
      <w:b/>
      <w:i/>
      <w:noProof/>
      <w:sz w:val="18"/>
      <w:lang w:val="en-GB" w:eastAsia="en-US"/>
    </w:rPr>
  </w:style>
  <w:style w:type="character" w:customStyle="1" w:styleId="PLChar">
    <w:name w:val="PL Char"/>
    <w:link w:val="PL"/>
    <w:locked/>
    <w:rsid w:val="005915DF"/>
    <w:rPr>
      <w:rFonts w:ascii="Courier New" w:hAnsi="Courier New"/>
      <w:noProof/>
      <w:sz w:val="16"/>
      <w:lang w:val="en-GB" w:eastAsia="en-US"/>
    </w:rPr>
  </w:style>
  <w:style w:type="character" w:customStyle="1" w:styleId="TALChar">
    <w:name w:val="TAL Char"/>
    <w:link w:val="TAL"/>
    <w:rsid w:val="005915DF"/>
    <w:rPr>
      <w:rFonts w:ascii="Arial" w:hAnsi="Arial"/>
      <w:sz w:val="18"/>
      <w:lang w:val="en-GB" w:eastAsia="en-US"/>
    </w:rPr>
  </w:style>
  <w:style w:type="character" w:customStyle="1" w:styleId="TACChar">
    <w:name w:val="TAC Char"/>
    <w:link w:val="TAC"/>
    <w:locked/>
    <w:rsid w:val="005915DF"/>
    <w:rPr>
      <w:rFonts w:ascii="Arial" w:hAnsi="Arial"/>
      <w:sz w:val="18"/>
      <w:lang w:val="en-GB" w:eastAsia="en-US"/>
    </w:rPr>
  </w:style>
  <w:style w:type="character" w:customStyle="1" w:styleId="TAHCar">
    <w:name w:val="TAH Car"/>
    <w:link w:val="TAH"/>
    <w:qFormat/>
    <w:rsid w:val="005915DF"/>
    <w:rPr>
      <w:rFonts w:ascii="Arial" w:hAnsi="Arial"/>
      <w:b/>
      <w:sz w:val="18"/>
      <w:lang w:val="en-GB" w:eastAsia="en-US"/>
    </w:rPr>
  </w:style>
  <w:style w:type="character" w:customStyle="1" w:styleId="EXCar">
    <w:name w:val="EX Car"/>
    <w:link w:val="EX"/>
    <w:qFormat/>
    <w:rsid w:val="005915DF"/>
    <w:rPr>
      <w:rFonts w:ascii="Times New Roman" w:hAnsi="Times New Roman"/>
      <w:lang w:val="en-GB" w:eastAsia="en-US"/>
    </w:rPr>
  </w:style>
  <w:style w:type="character" w:customStyle="1" w:styleId="TANChar">
    <w:name w:val="TAN Char"/>
    <w:link w:val="TAN"/>
    <w:locked/>
    <w:rsid w:val="005915DF"/>
    <w:rPr>
      <w:rFonts w:ascii="Arial" w:hAnsi="Arial"/>
      <w:sz w:val="18"/>
      <w:lang w:val="en-GB" w:eastAsia="en-US"/>
    </w:rPr>
  </w:style>
  <w:style w:type="character" w:customStyle="1" w:styleId="TFChar">
    <w:name w:val="TF Char"/>
    <w:locked/>
    <w:rsid w:val="005915DF"/>
    <w:rPr>
      <w:rFonts w:ascii="Arial" w:hAnsi="Arial"/>
      <w:b/>
      <w:lang w:val="en-GB"/>
    </w:rPr>
  </w:style>
  <w:style w:type="paragraph" w:customStyle="1" w:styleId="TAJ">
    <w:name w:val="TAJ"/>
    <w:basedOn w:val="TH"/>
    <w:rsid w:val="005915DF"/>
    <w:rPr>
      <w:rFonts w:eastAsia="SimSun"/>
      <w:lang w:eastAsia="x-none"/>
    </w:rPr>
  </w:style>
  <w:style w:type="paragraph" w:customStyle="1" w:styleId="Guidance">
    <w:name w:val="Guidance"/>
    <w:basedOn w:val="Normal"/>
    <w:rsid w:val="005915DF"/>
    <w:rPr>
      <w:rFonts w:eastAsia="SimSun"/>
      <w:i/>
      <w:color w:val="0000FF"/>
    </w:rPr>
  </w:style>
  <w:style w:type="character" w:customStyle="1" w:styleId="BalloonTextChar">
    <w:name w:val="Balloon Text Char"/>
    <w:link w:val="BalloonText"/>
    <w:rsid w:val="005915DF"/>
    <w:rPr>
      <w:rFonts w:ascii="Tahoma" w:hAnsi="Tahoma" w:cs="Tahoma"/>
      <w:sz w:val="16"/>
      <w:szCs w:val="16"/>
      <w:lang w:val="en-GB" w:eastAsia="en-US"/>
    </w:rPr>
  </w:style>
  <w:style w:type="character" w:customStyle="1" w:styleId="FootnoteTextChar">
    <w:name w:val="Footnote Text Char"/>
    <w:link w:val="FootnoteText"/>
    <w:rsid w:val="005915DF"/>
    <w:rPr>
      <w:rFonts w:ascii="Times New Roman" w:hAnsi="Times New Roman"/>
      <w:sz w:val="16"/>
      <w:lang w:val="en-GB" w:eastAsia="en-US"/>
    </w:rPr>
  </w:style>
  <w:style w:type="paragraph" w:styleId="IndexHeading">
    <w:name w:val="index heading"/>
    <w:basedOn w:val="Normal"/>
    <w:next w:val="Normal"/>
    <w:rsid w:val="005915DF"/>
    <w:pPr>
      <w:pBdr>
        <w:top w:val="single" w:sz="12" w:space="0" w:color="auto"/>
      </w:pBdr>
      <w:spacing w:before="360" w:after="240"/>
    </w:pPr>
    <w:rPr>
      <w:rFonts w:eastAsia="SimSun"/>
      <w:b/>
      <w:i/>
      <w:sz w:val="26"/>
      <w:lang w:eastAsia="zh-CN"/>
    </w:rPr>
  </w:style>
  <w:style w:type="paragraph" w:customStyle="1" w:styleId="INDENT1">
    <w:name w:val="INDENT1"/>
    <w:basedOn w:val="Normal"/>
    <w:rsid w:val="005915DF"/>
    <w:pPr>
      <w:ind w:left="851"/>
    </w:pPr>
    <w:rPr>
      <w:rFonts w:eastAsia="SimSun"/>
      <w:lang w:eastAsia="zh-CN"/>
    </w:rPr>
  </w:style>
  <w:style w:type="paragraph" w:customStyle="1" w:styleId="INDENT2">
    <w:name w:val="INDENT2"/>
    <w:basedOn w:val="Normal"/>
    <w:rsid w:val="005915DF"/>
    <w:pPr>
      <w:ind w:left="1135" w:hanging="284"/>
    </w:pPr>
    <w:rPr>
      <w:rFonts w:eastAsia="SimSun"/>
      <w:lang w:eastAsia="zh-CN"/>
    </w:rPr>
  </w:style>
  <w:style w:type="paragraph" w:customStyle="1" w:styleId="INDENT3">
    <w:name w:val="INDENT3"/>
    <w:basedOn w:val="Normal"/>
    <w:rsid w:val="005915DF"/>
    <w:pPr>
      <w:ind w:left="1701" w:hanging="567"/>
    </w:pPr>
    <w:rPr>
      <w:rFonts w:eastAsia="SimSun"/>
      <w:lang w:eastAsia="zh-CN"/>
    </w:rPr>
  </w:style>
  <w:style w:type="paragraph" w:customStyle="1" w:styleId="FigureTitle">
    <w:name w:val="Figure_Title"/>
    <w:basedOn w:val="Normal"/>
    <w:next w:val="Normal"/>
    <w:rsid w:val="005915D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915DF"/>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5915DF"/>
    <w:pPr>
      <w:spacing w:before="120" w:after="120"/>
    </w:pPr>
    <w:rPr>
      <w:rFonts w:eastAsia="SimSun"/>
      <w:b/>
      <w:lang w:eastAsia="zh-CN"/>
    </w:rPr>
  </w:style>
  <w:style w:type="character" w:customStyle="1" w:styleId="DocumentMapChar">
    <w:name w:val="Document Map Char"/>
    <w:link w:val="DocumentMap"/>
    <w:rsid w:val="005915DF"/>
    <w:rPr>
      <w:rFonts w:ascii="Tahoma" w:hAnsi="Tahoma" w:cs="Tahoma"/>
      <w:shd w:val="clear" w:color="auto" w:fill="000080"/>
      <w:lang w:val="en-GB" w:eastAsia="en-US"/>
    </w:rPr>
  </w:style>
  <w:style w:type="paragraph" w:styleId="PlainText">
    <w:name w:val="Plain Text"/>
    <w:basedOn w:val="Normal"/>
    <w:link w:val="PlainTextChar"/>
    <w:rsid w:val="005915DF"/>
    <w:rPr>
      <w:rFonts w:ascii="Courier New" w:hAnsi="Courier New"/>
      <w:lang w:val="nb-NO" w:eastAsia="zh-CN"/>
    </w:rPr>
  </w:style>
  <w:style w:type="character" w:customStyle="1" w:styleId="PlainTextChar">
    <w:name w:val="Plain Text Char"/>
    <w:basedOn w:val="DefaultParagraphFont"/>
    <w:link w:val="PlainText"/>
    <w:rsid w:val="005915DF"/>
    <w:rPr>
      <w:rFonts w:ascii="Courier New" w:hAnsi="Courier New"/>
      <w:lang w:val="nb-NO" w:eastAsia="zh-CN"/>
    </w:rPr>
  </w:style>
  <w:style w:type="paragraph" w:styleId="BodyText">
    <w:name w:val="Body Text"/>
    <w:basedOn w:val="Normal"/>
    <w:link w:val="BodyTextChar"/>
    <w:rsid w:val="005915DF"/>
    <w:rPr>
      <w:lang w:eastAsia="zh-CN"/>
    </w:rPr>
  </w:style>
  <w:style w:type="character" w:customStyle="1" w:styleId="BodyTextChar">
    <w:name w:val="Body Text Char"/>
    <w:basedOn w:val="DefaultParagraphFont"/>
    <w:link w:val="BodyText"/>
    <w:rsid w:val="005915DF"/>
    <w:rPr>
      <w:rFonts w:ascii="Times New Roman" w:hAnsi="Times New Roman"/>
      <w:lang w:val="en-GB" w:eastAsia="zh-CN"/>
    </w:rPr>
  </w:style>
  <w:style w:type="character" w:customStyle="1" w:styleId="CommentTextChar">
    <w:name w:val="Comment Text Char"/>
    <w:link w:val="CommentText"/>
    <w:rsid w:val="005915DF"/>
    <w:rPr>
      <w:rFonts w:ascii="Times New Roman" w:hAnsi="Times New Roman"/>
      <w:lang w:val="en-GB" w:eastAsia="en-US"/>
    </w:rPr>
  </w:style>
  <w:style w:type="paragraph" w:styleId="ListParagraph">
    <w:name w:val="List Paragraph"/>
    <w:basedOn w:val="Normal"/>
    <w:uiPriority w:val="34"/>
    <w:qFormat/>
    <w:rsid w:val="005915DF"/>
    <w:pPr>
      <w:ind w:left="720"/>
      <w:contextualSpacing/>
    </w:pPr>
    <w:rPr>
      <w:rFonts w:eastAsia="SimSun"/>
      <w:lang w:eastAsia="zh-CN"/>
    </w:rPr>
  </w:style>
  <w:style w:type="paragraph" w:styleId="Revision">
    <w:name w:val="Revision"/>
    <w:hidden/>
    <w:uiPriority w:val="99"/>
    <w:semiHidden/>
    <w:rsid w:val="005915DF"/>
    <w:rPr>
      <w:rFonts w:ascii="Times New Roman" w:eastAsia="SimSun" w:hAnsi="Times New Roman"/>
      <w:lang w:val="en-GB" w:eastAsia="en-US"/>
    </w:rPr>
  </w:style>
  <w:style w:type="character" w:customStyle="1" w:styleId="CommentSubjectChar">
    <w:name w:val="Comment Subject Char"/>
    <w:link w:val="CommentSubject"/>
    <w:rsid w:val="005915DF"/>
    <w:rPr>
      <w:rFonts w:ascii="Times New Roman" w:hAnsi="Times New Roman"/>
      <w:b/>
      <w:bCs/>
      <w:lang w:val="en-GB" w:eastAsia="en-US"/>
    </w:rPr>
  </w:style>
  <w:style w:type="paragraph" w:styleId="TOCHeading">
    <w:name w:val="TOC Heading"/>
    <w:basedOn w:val="Heading1"/>
    <w:next w:val="Normal"/>
    <w:uiPriority w:val="39"/>
    <w:unhideWhenUsed/>
    <w:qFormat/>
    <w:rsid w:val="005915D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5915D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5915DF"/>
    <w:rPr>
      <w:rFonts w:ascii="Times New Roman" w:hAnsi="Times New Roman"/>
      <w:lang w:val="en-GB" w:eastAsia="en-US"/>
    </w:rPr>
  </w:style>
  <w:style w:type="character" w:customStyle="1" w:styleId="EWChar">
    <w:name w:val="EW Char"/>
    <w:link w:val="EW"/>
    <w:qFormat/>
    <w:locked/>
    <w:rsid w:val="005915DF"/>
    <w:rPr>
      <w:rFonts w:ascii="Times New Roman" w:hAnsi="Times New Roman"/>
      <w:lang w:val="en-GB" w:eastAsia="en-US"/>
    </w:rPr>
  </w:style>
  <w:style w:type="paragraph" w:customStyle="1" w:styleId="H2">
    <w:name w:val="H2"/>
    <w:basedOn w:val="Normal"/>
    <w:rsid w:val="005915DF"/>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5915DF"/>
    <w:rPr>
      <w:rFonts w:ascii="Times New Roman" w:hAnsi="Times New Roman"/>
      <w:lang w:val="en-GB" w:eastAsia="en-US"/>
    </w:rPr>
  </w:style>
  <w:style w:type="character" w:customStyle="1" w:styleId="TALZchn">
    <w:name w:val="TAL Zchn"/>
    <w:rsid w:val="005915DF"/>
    <w:rPr>
      <w:rFonts w:ascii="Arial" w:hAnsi="Arial"/>
      <w:sz w:val="18"/>
      <w:lang w:val="en-GB" w:eastAsia="en-US"/>
    </w:rPr>
  </w:style>
  <w:style w:type="character" w:customStyle="1" w:styleId="NOChar">
    <w:name w:val="NO Char"/>
    <w:rsid w:val="005915DF"/>
    <w:rPr>
      <w:rFonts w:ascii="Times New Roman" w:hAnsi="Times New Roman"/>
      <w:lang w:val="en-GB" w:eastAsia="en-US"/>
    </w:rPr>
  </w:style>
  <w:style w:type="character" w:customStyle="1" w:styleId="EditorsNoteCharChar">
    <w:name w:val="Editor's Note Char Char"/>
    <w:rsid w:val="005915DF"/>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3.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4.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5.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9</TotalTime>
  <Pages>34</Pages>
  <Words>19505</Words>
  <Characters>111182</Characters>
  <Application>Microsoft Office Word</Application>
  <DocSecurity>0</DocSecurity>
  <Lines>926</Lines>
  <Paragraphs>2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04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108</cp:revision>
  <cp:lastPrinted>1900-01-01T06:00:00Z</cp:lastPrinted>
  <dcterms:created xsi:type="dcterms:W3CDTF">2018-11-05T09:14:00Z</dcterms:created>
  <dcterms:modified xsi:type="dcterms:W3CDTF">2021-11-11T2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